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3617" w:rsidRDefault="00D53617" w:rsidP="0086515E">
      <w:pPr>
        <w:jc w:val="both"/>
      </w:pPr>
    </w:p>
    <w:p w:rsidR="00D53617" w:rsidRDefault="00D53617" w:rsidP="0086515E">
      <w:pPr>
        <w:jc w:val="both"/>
      </w:pPr>
    </w:p>
    <w:p w:rsidR="00D53617" w:rsidRPr="00D53617" w:rsidRDefault="00D53617" w:rsidP="0086515E">
      <w:pPr>
        <w:jc w:val="both"/>
      </w:pPr>
    </w:p>
    <w:p w:rsidR="00924999" w:rsidRDefault="006F09FE" w:rsidP="0086515E">
      <w:pPr>
        <w:jc w:val="both"/>
      </w:pPr>
      <w:r>
        <w:rPr>
          <w:noProof/>
        </w:rPr>
        <w:drawing>
          <wp:inline distT="0" distB="0" distL="0" distR="0" wp14:anchorId="00BF6DEC" wp14:editId="4AE8B1B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86515E">
      <w:pPr>
        <w:jc w:val="both"/>
      </w:pPr>
    </w:p>
    <w:p w:rsidR="00CA0B10" w:rsidRDefault="00CA0B10"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CA0B10" w:rsidRPr="00CA0B10" w:rsidRDefault="00037DFD" w:rsidP="0086515E">
      <w:pPr>
        <w:jc w:val="both"/>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4847BF" w:rsidP="0086515E">
      <w:pPr>
        <w:jc w:val="both"/>
        <w:rPr>
          <w:rFonts w:asciiTheme="majorHAnsi" w:hAnsiTheme="majorHAnsi"/>
          <w:b/>
          <w:sz w:val="40"/>
          <w:szCs w:val="40"/>
        </w:rPr>
      </w:pPr>
      <w:r>
        <w:rPr>
          <w:rFonts w:asciiTheme="majorHAnsi" w:hAnsiTheme="majorHAnsi"/>
          <w:b/>
          <w:sz w:val="40"/>
          <w:szCs w:val="40"/>
        </w:rPr>
        <w:t>Fourth</w:t>
      </w:r>
      <w:r w:rsidR="00C67D48">
        <w:rPr>
          <w:rFonts w:asciiTheme="majorHAnsi" w:hAnsiTheme="majorHAnsi"/>
          <w:b/>
          <w:sz w:val="40"/>
          <w:szCs w:val="40"/>
        </w:rPr>
        <w:t xml:space="preserve"> </w:t>
      </w:r>
      <w:r w:rsidR="000D78BB">
        <w:rPr>
          <w:rFonts w:asciiTheme="majorHAnsi" w:hAnsiTheme="majorHAnsi"/>
          <w:b/>
          <w:sz w:val="40"/>
          <w:szCs w:val="40"/>
        </w:rPr>
        <w:t>Agile Iteration Report</w:t>
      </w:r>
    </w:p>
    <w:p w:rsidR="00D53617" w:rsidRPr="000D78BB" w:rsidRDefault="00D53617" w:rsidP="0086515E">
      <w:pPr>
        <w:jc w:val="both"/>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86515E">
      <w:pPr>
        <w:jc w:val="both"/>
        <w:rPr>
          <w:rFonts w:asciiTheme="majorHAnsi" w:hAnsiTheme="majorHAnsi"/>
          <w:sz w:val="28"/>
          <w:szCs w:val="28"/>
        </w:rPr>
      </w:pPr>
      <w:r w:rsidRPr="003F1843">
        <w:rPr>
          <w:rFonts w:asciiTheme="majorHAnsi" w:hAnsiTheme="majorHAnsi"/>
          <w:sz w:val="28"/>
          <w:szCs w:val="28"/>
        </w:rPr>
        <w:t xml:space="preserve">Client: Ammar </w:t>
      </w:r>
      <w:proofErr w:type="spellStart"/>
      <w:r w:rsidRPr="003F1843">
        <w:rPr>
          <w:rFonts w:asciiTheme="majorHAnsi" w:hAnsiTheme="majorHAnsi"/>
          <w:sz w:val="28"/>
          <w:szCs w:val="28"/>
        </w:rPr>
        <w:t>Shallal</w:t>
      </w:r>
      <w:proofErr w:type="spellEnd"/>
    </w:p>
    <w:p w:rsidR="00CA0B10" w:rsidRPr="003F1843" w:rsidRDefault="009E156E" w:rsidP="0086515E">
      <w:pPr>
        <w:jc w:val="both"/>
        <w:rPr>
          <w:rFonts w:asciiTheme="majorHAnsi" w:hAnsiTheme="majorHAnsi"/>
          <w:sz w:val="28"/>
          <w:szCs w:val="28"/>
        </w:rPr>
      </w:pPr>
      <w:r w:rsidRPr="003F1843">
        <w:rPr>
          <w:rFonts w:asciiTheme="majorHAnsi" w:hAnsiTheme="majorHAnsi"/>
          <w:sz w:val="28"/>
          <w:szCs w:val="28"/>
        </w:rPr>
        <w:t xml:space="preserve">Team: Kevin </w:t>
      </w:r>
      <w:proofErr w:type="spellStart"/>
      <w:r w:rsidRPr="003F1843">
        <w:rPr>
          <w:rFonts w:asciiTheme="majorHAnsi" w:hAnsiTheme="majorHAnsi"/>
          <w:sz w:val="28"/>
          <w:szCs w:val="28"/>
        </w:rPr>
        <w:t>Haro</w:t>
      </w:r>
      <w:proofErr w:type="spellEnd"/>
      <w:r w:rsidRPr="003F1843">
        <w:rPr>
          <w:rFonts w:asciiTheme="majorHAnsi" w:hAnsiTheme="majorHAnsi"/>
          <w:sz w:val="28"/>
          <w:szCs w:val="28"/>
        </w:rPr>
        <w:t>, Luis G</w:t>
      </w:r>
      <w:r w:rsidR="00CA0B10" w:rsidRPr="003F1843">
        <w:rPr>
          <w:rFonts w:asciiTheme="majorHAnsi" w:hAnsiTheme="majorHAnsi"/>
          <w:sz w:val="28"/>
          <w:szCs w:val="28"/>
        </w:rPr>
        <w:t>arcia, Alec Michael &amp; Jonathan Hammond</w:t>
      </w:r>
    </w:p>
    <w:p w:rsidR="00CA0B10" w:rsidRPr="00E8573D" w:rsidRDefault="00E8573D" w:rsidP="0086515E">
      <w:pPr>
        <w:jc w:val="both"/>
        <w:rPr>
          <w:rFonts w:asciiTheme="majorHAnsi" w:hAnsiTheme="majorHAnsi"/>
        </w:rPr>
      </w:pPr>
      <w:r w:rsidRPr="00E8573D">
        <w:rPr>
          <w:rFonts w:asciiTheme="majorHAnsi" w:hAnsiTheme="majorHAnsi"/>
        </w:rPr>
        <w:t>Ce</w:t>
      </w:r>
      <w:r w:rsidR="004F45B6">
        <w:rPr>
          <w:rFonts w:asciiTheme="majorHAnsi" w:hAnsiTheme="majorHAnsi"/>
        </w:rPr>
        <w:t xml:space="preserve">ntral Washington University - </w:t>
      </w:r>
      <w:r w:rsidR="009849A1">
        <w:rPr>
          <w:rFonts w:asciiTheme="majorHAnsi" w:hAnsiTheme="majorHAnsi"/>
        </w:rPr>
        <w:t>3</w:t>
      </w:r>
      <w:bookmarkStart w:id="0" w:name="_GoBack"/>
      <w:bookmarkEnd w:id="0"/>
      <w:r w:rsidR="004F45B6">
        <w:rPr>
          <w:rFonts w:asciiTheme="majorHAnsi" w:hAnsiTheme="majorHAnsi"/>
        </w:rPr>
        <w:t>/</w:t>
      </w:r>
      <w:r w:rsidR="009849A1">
        <w:rPr>
          <w:rFonts w:asciiTheme="majorHAnsi" w:hAnsiTheme="majorHAnsi"/>
        </w:rPr>
        <w:t>14</w:t>
      </w:r>
      <w:r w:rsidR="004F45B6">
        <w:rPr>
          <w:rFonts w:asciiTheme="majorHAnsi" w:hAnsiTheme="majorHAnsi"/>
        </w:rPr>
        <w:t>/2016</w:t>
      </w:r>
    </w:p>
    <w:p w:rsidR="00E8573D" w:rsidRPr="00E8573D" w:rsidRDefault="00E8573D" w:rsidP="0086515E">
      <w:pPr>
        <w:jc w:val="both"/>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p w:rsidR="008A730D" w:rsidRPr="008A730D" w:rsidRDefault="008A730D" w:rsidP="008A730D">
      <w:pPr>
        <w:pStyle w:val="TOC1"/>
        <w:pBdr>
          <w:bottom w:val="single" w:sz="4" w:space="1" w:color="auto"/>
        </w:pBdr>
        <w:spacing w:after="240"/>
      </w:pPr>
      <w:r w:rsidRPr="008A730D">
        <w:lastRenderedPageBreak/>
        <w:t>Table Of contents</w:t>
      </w:r>
    </w:p>
    <w:p w:rsidR="008A730D" w:rsidRPr="008A730D" w:rsidRDefault="008A730D" w:rsidP="008A730D">
      <w:pPr>
        <w:pStyle w:val="TOC1"/>
        <w:rPr>
          <w:sz w:val="16"/>
          <w:szCs w:val="16"/>
        </w:rPr>
      </w:pPr>
    </w:p>
    <w:p w:rsidR="00274D04" w:rsidRDefault="008A730D">
      <w:pPr>
        <w:pStyle w:val="TOC1"/>
        <w:rPr>
          <w:rFonts w:asciiTheme="minorHAnsi" w:hAnsiTheme="minorHAnsi"/>
          <w:noProof/>
          <w:sz w:val="22"/>
          <w:szCs w:val="22"/>
          <w:lang w:eastAsia="en-US"/>
        </w:rPr>
      </w:pPr>
      <w:r>
        <w:fldChar w:fldCharType="begin"/>
      </w:r>
      <w:r>
        <w:instrText xml:space="preserve"> TOC \b Main \* MERGEFORMAT </w:instrText>
      </w:r>
      <w:r>
        <w:fldChar w:fldCharType="separate"/>
      </w:r>
      <w:r w:rsidR="00274D04">
        <w:rPr>
          <w:noProof/>
        </w:rPr>
        <w:t>Introduction</w:t>
      </w:r>
      <w:r w:rsidR="00274D04">
        <w:rPr>
          <w:noProof/>
        </w:rPr>
        <w:tab/>
      </w:r>
      <w:r w:rsidR="00274D04">
        <w:rPr>
          <w:noProof/>
        </w:rPr>
        <w:fldChar w:fldCharType="begin"/>
      </w:r>
      <w:r w:rsidR="00274D04">
        <w:rPr>
          <w:noProof/>
        </w:rPr>
        <w:instrText xml:space="preserve"> PAGEREF _Toc445732632 \h </w:instrText>
      </w:r>
      <w:r w:rsidR="00274D04">
        <w:rPr>
          <w:noProof/>
        </w:rPr>
      </w:r>
      <w:r w:rsidR="00274D04">
        <w:rPr>
          <w:noProof/>
        </w:rPr>
        <w:fldChar w:fldCharType="separate"/>
      </w:r>
      <w:r w:rsidR="006C52A3">
        <w:rPr>
          <w:noProof/>
        </w:rPr>
        <w:t>4</w:t>
      </w:r>
      <w:r w:rsidR="00274D04">
        <w:rPr>
          <w:noProof/>
        </w:rPr>
        <w:fldChar w:fldCharType="end"/>
      </w:r>
    </w:p>
    <w:p w:rsidR="00274D04" w:rsidRDefault="00274D04">
      <w:pPr>
        <w:pStyle w:val="TOC1"/>
        <w:rPr>
          <w:rFonts w:asciiTheme="minorHAnsi" w:hAnsiTheme="minorHAnsi"/>
          <w:noProof/>
          <w:sz w:val="22"/>
          <w:szCs w:val="22"/>
          <w:lang w:eastAsia="en-US"/>
        </w:rPr>
      </w:pPr>
      <w:r>
        <w:rPr>
          <w:noProof/>
        </w:rPr>
        <w:t>Website</w:t>
      </w:r>
      <w:r>
        <w:rPr>
          <w:noProof/>
        </w:rPr>
        <w:tab/>
      </w:r>
      <w:r>
        <w:rPr>
          <w:noProof/>
        </w:rPr>
        <w:fldChar w:fldCharType="begin"/>
      </w:r>
      <w:r>
        <w:rPr>
          <w:noProof/>
        </w:rPr>
        <w:instrText xml:space="preserve"> PAGEREF _Toc445732633 \h </w:instrText>
      </w:r>
      <w:r>
        <w:rPr>
          <w:noProof/>
        </w:rPr>
      </w:r>
      <w:r>
        <w:rPr>
          <w:noProof/>
        </w:rPr>
        <w:fldChar w:fldCharType="separate"/>
      </w:r>
      <w:r w:rsidR="006C52A3">
        <w:rPr>
          <w:noProof/>
        </w:rPr>
        <w:t>4</w:t>
      </w:r>
      <w:r>
        <w:rPr>
          <w:noProof/>
        </w:rPr>
        <w:fldChar w:fldCharType="end"/>
      </w:r>
    </w:p>
    <w:p w:rsidR="00274D04" w:rsidRDefault="00274D04">
      <w:pPr>
        <w:pStyle w:val="TOC1"/>
        <w:rPr>
          <w:rFonts w:asciiTheme="minorHAnsi" w:hAnsiTheme="minorHAnsi"/>
          <w:noProof/>
          <w:sz w:val="22"/>
          <w:szCs w:val="22"/>
          <w:lang w:eastAsia="en-US"/>
        </w:rPr>
      </w:pPr>
      <w:r>
        <w:rPr>
          <w:noProof/>
        </w:rPr>
        <w:t>Project Overview</w:t>
      </w:r>
      <w:r>
        <w:rPr>
          <w:noProof/>
        </w:rPr>
        <w:tab/>
      </w:r>
      <w:r>
        <w:rPr>
          <w:noProof/>
        </w:rPr>
        <w:fldChar w:fldCharType="begin"/>
      </w:r>
      <w:r>
        <w:rPr>
          <w:noProof/>
        </w:rPr>
        <w:instrText xml:space="preserve"> PAGEREF _Toc445732634 \h </w:instrText>
      </w:r>
      <w:r>
        <w:rPr>
          <w:noProof/>
        </w:rPr>
      </w:r>
      <w:r>
        <w:rPr>
          <w:noProof/>
        </w:rPr>
        <w:fldChar w:fldCharType="separate"/>
      </w:r>
      <w:r w:rsidR="006C52A3">
        <w:rPr>
          <w:noProof/>
        </w:rPr>
        <w:t>4</w:t>
      </w:r>
      <w:r>
        <w:rPr>
          <w:noProof/>
        </w:rPr>
        <w:fldChar w:fldCharType="end"/>
      </w:r>
    </w:p>
    <w:p w:rsidR="00274D04" w:rsidRDefault="00274D04">
      <w:pPr>
        <w:pStyle w:val="TOC2"/>
        <w:rPr>
          <w:rFonts w:asciiTheme="minorHAnsi" w:hAnsiTheme="minorHAnsi"/>
          <w:sz w:val="22"/>
          <w:szCs w:val="22"/>
          <w:lang w:eastAsia="en-US"/>
        </w:rPr>
      </w:pPr>
      <w:r>
        <w:t>Project Summary</w:t>
      </w:r>
      <w:r>
        <w:tab/>
      </w:r>
      <w:r>
        <w:fldChar w:fldCharType="begin"/>
      </w:r>
      <w:r>
        <w:instrText xml:space="preserve"> PAGEREF _Toc445732635 \h </w:instrText>
      </w:r>
      <w:r>
        <w:fldChar w:fldCharType="separate"/>
      </w:r>
      <w:r w:rsidR="006C52A3">
        <w:t>4</w:t>
      </w:r>
      <w:r>
        <w:fldChar w:fldCharType="end"/>
      </w:r>
    </w:p>
    <w:p w:rsidR="00274D04" w:rsidRDefault="00274D04">
      <w:pPr>
        <w:pStyle w:val="TOC2"/>
        <w:rPr>
          <w:rFonts w:asciiTheme="minorHAnsi" w:hAnsiTheme="minorHAnsi"/>
          <w:sz w:val="22"/>
          <w:szCs w:val="22"/>
          <w:lang w:eastAsia="en-US"/>
        </w:rPr>
      </w:pPr>
      <w:r>
        <w:t>Project Client and Stakeholders</w:t>
      </w:r>
      <w:r>
        <w:tab/>
      </w:r>
      <w:r>
        <w:fldChar w:fldCharType="begin"/>
      </w:r>
      <w:r>
        <w:instrText xml:space="preserve"> PAGEREF _Toc445732636 \h </w:instrText>
      </w:r>
      <w:r>
        <w:fldChar w:fldCharType="separate"/>
      </w:r>
      <w:r w:rsidR="006C52A3">
        <w:t>4</w:t>
      </w:r>
      <w:r>
        <w:fldChar w:fldCharType="end"/>
      </w:r>
    </w:p>
    <w:p w:rsidR="00274D04" w:rsidRDefault="00274D04">
      <w:pPr>
        <w:pStyle w:val="TOC2"/>
        <w:rPr>
          <w:rFonts w:asciiTheme="minorHAnsi" w:hAnsiTheme="minorHAnsi"/>
          <w:sz w:val="22"/>
          <w:szCs w:val="22"/>
          <w:lang w:eastAsia="en-US"/>
        </w:rPr>
      </w:pPr>
      <w:r>
        <w:t>Project Scope</w:t>
      </w:r>
      <w:r>
        <w:tab/>
      </w:r>
      <w:r>
        <w:fldChar w:fldCharType="begin"/>
      </w:r>
      <w:r>
        <w:instrText xml:space="preserve"> PAGEREF _Toc445732637 \h </w:instrText>
      </w:r>
      <w:r>
        <w:fldChar w:fldCharType="separate"/>
      </w:r>
      <w:r w:rsidR="006C52A3">
        <w:t>4</w:t>
      </w:r>
      <w:r>
        <w:fldChar w:fldCharType="end"/>
      </w:r>
    </w:p>
    <w:p w:rsidR="00274D04" w:rsidRDefault="00274D04">
      <w:pPr>
        <w:pStyle w:val="TOC1"/>
        <w:rPr>
          <w:rFonts w:asciiTheme="minorHAnsi" w:hAnsiTheme="minorHAnsi"/>
          <w:noProof/>
          <w:sz w:val="22"/>
          <w:szCs w:val="22"/>
          <w:lang w:eastAsia="en-US"/>
        </w:rPr>
      </w:pPr>
      <w:r>
        <w:rPr>
          <w:noProof/>
        </w:rPr>
        <w:t>Project Management Plan</w:t>
      </w:r>
      <w:r>
        <w:rPr>
          <w:noProof/>
        </w:rPr>
        <w:tab/>
      </w:r>
      <w:r>
        <w:rPr>
          <w:noProof/>
        </w:rPr>
        <w:fldChar w:fldCharType="begin"/>
      </w:r>
      <w:r>
        <w:rPr>
          <w:noProof/>
        </w:rPr>
        <w:instrText xml:space="preserve"> PAGEREF _Toc445732638 \h </w:instrText>
      </w:r>
      <w:r>
        <w:rPr>
          <w:noProof/>
        </w:rPr>
      </w:r>
      <w:r>
        <w:rPr>
          <w:noProof/>
        </w:rPr>
        <w:fldChar w:fldCharType="separate"/>
      </w:r>
      <w:r w:rsidR="006C52A3">
        <w:rPr>
          <w:noProof/>
        </w:rPr>
        <w:t>5</w:t>
      </w:r>
      <w:r>
        <w:rPr>
          <w:noProof/>
        </w:rPr>
        <w:fldChar w:fldCharType="end"/>
      </w:r>
    </w:p>
    <w:p w:rsidR="00274D04" w:rsidRDefault="00274D04">
      <w:pPr>
        <w:pStyle w:val="TOC2"/>
        <w:rPr>
          <w:rFonts w:asciiTheme="minorHAnsi" w:hAnsiTheme="minorHAnsi"/>
          <w:sz w:val="22"/>
          <w:szCs w:val="22"/>
          <w:lang w:eastAsia="en-US"/>
        </w:rPr>
      </w:pPr>
      <w:r>
        <w:t>Project Organization</w:t>
      </w:r>
      <w:r>
        <w:tab/>
      </w:r>
      <w:r>
        <w:fldChar w:fldCharType="begin"/>
      </w:r>
      <w:r>
        <w:instrText xml:space="preserve"> PAGEREF _Toc445732639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Risk Management</w:t>
      </w:r>
      <w:r>
        <w:tab/>
      </w:r>
      <w:r>
        <w:fldChar w:fldCharType="begin"/>
      </w:r>
      <w:r>
        <w:instrText xml:space="preserve"> PAGEREF _Toc445732640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Cost Risks</w:t>
      </w:r>
      <w:r>
        <w:tab/>
      </w:r>
      <w:r>
        <w:fldChar w:fldCharType="begin"/>
      </w:r>
      <w:r>
        <w:instrText xml:space="preserve"> PAGEREF _Toc445732641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Scheduling Risks</w:t>
      </w:r>
      <w:r>
        <w:tab/>
      </w:r>
      <w:r>
        <w:fldChar w:fldCharType="begin"/>
      </w:r>
      <w:r>
        <w:instrText xml:space="preserve"> PAGEREF _Toc445732642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Programmatic Risks</w:t>
      </w:r>
      <w:r>
        <w:tab/>
      </w:r>
      <w:r>
        <w:fldChar w:fldCharType="begin"/>
      </w:r>
      <w:r>
        <w:instrText xml:space="preserve"> PAGEREF _Toc445732643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Hazy Vision</w:t>
      </w:r>
      <w:r>
        <w:tab/>
      </w:r>
      <w:r>
        <w:fldChar w:fldCharType="begin"/>
      </w:r>
      <w:r>
        <w:instrText xml:space="preserve"> PAGEREF _Toc445732644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Team Issues</w:t>
      </w:r>
      <w:r>
        <w:tab/>
      </w:r>
      <w:r>
        <w:fldChar w:fldCharType="begin"/>
      </w:r>
      <w:r>
        <w:instrText xml:space="preserve"> PAGEREF _Toc445732645 \h </w:instrText>
      </w:r>
      <w:r>
        <w:fldChar w:fldCharType="separate"/>
      </w:r>
      <w:r w:rsidR="006C52A3">
        <w:t>6</w:t>
      </w:r>
      <w:r>
        <w:fldChar w:fldCharType="end"/>
      </w:r>
    </w:p>
    <w:p w:rsidR="00274D04" w:rsidRDefault="00274D04">
      <w:pPr>
        <w:pStyle w:val="TOC2"/>
        <w:rPr>
          <w:rFonts w:asciiTheme="minorHAnsi" w:hAnsiTheme="minorHAnsi"/>
          <w:sz w:val="22"/>
          <w:szCs w:val="22"/>
          <w:lang w:eastAsia="en-US"/>
        </w:rPr>
      </w:pPr>
      <w:r>
        <w:t>Software Development Tools</w:t>
      </w:r>
      <w:r>
        <w:tab/>
      </w:r>
      <w:r>
        <w:fldChar w:fldCharType="begin"/>
      </w:r>
      <w:r>
        <w:instrText xml:space="preserve"> PAGEREF _Toc445732646 \h </w:instrText>
      </w:r>
      <w:r>
        <w:fldChar w:fldCharType="separate"/>
      </w:r>
      <w:r w:rsidR="006C52A3">
        <w:t>6</w:t>
      </w:r>
      <w:r>
        <w:fldChar w:fldCharType="end"/>
      </w:r>
    </w:p>
    <w:p w:rsidR="00274D04" w:rsidRDefault="00274D04">
      <w:pPr>
        <w:pStyle w:val="TOC1"/>
        <w:rPr>
          <w:rFonts w:asciiTheme="minorHAnsi" w:hAnsiTheme="minorHAnsi"/>
          <w:noProof/>
          <w:sz w:val="22"/>
          <w:szCs w:val="22"/>
          <w:lang w:eastAsia="en-US"/>
        </w:rPr>
      </w:pPr>
      <w:r>
        <w:rPr>
          <w:noProof/>
        </w:rPr>
        <w:t>Requirements</w:t>
      </w:r>
      <w:r>
        <w:rPr>
          <w:noProof/>
        </w:rPr>
        <w:tab/>
      </w:r>
      <w:r>
        <w:rPr>
          <w:noProof/>
        </w:rPr>
        <w:fldChar w:fldCharType="begin"/>
      </w:r>
      <w:r>
        <w:rPr>
          <w:noProof/>
        </w:rPr>
        <w:instrText xml:space="preserve"> PAGEREF _Toc445732647 \h </w:instrText>
      </w:r>
      <w:r>
        <w:rPr>
          <w:noProof/>
        </w:rPr>
      </w:r>
      <w:r>
        <w:rPr>
          <w:noProof/>
        </w:rPr>
        <w:fldChar w:fldCharType="separate"/>
      </w:r>
      <w:r w:rsidR="006C52A3">
        <w:rPr>
          <w:noProof/>
        </w:rPr>
        <w:t>7</w:t>
      </w:r>
      <w:r>
        <w:rPr>
          <w:noProof/>
        </w:rPr>
        <w:fldChar w:fldCharType="end"/>
      </w:r>
    </w:p>
    <w:p w:rsidR="00274D04" w:rsidRDefault="00274D04">
      <w:pPr>
        <w:pStyle w:val="TOC2"/>
        <w:rPr>
          <w:rFonts w:asciiTheme="minorHAnsi" w:hAnsiTheme="minorHAnsi"/>
          <w:sz w:val="22"/>
          <w:szCs w:val="22"/>
          <w:lang w:eastAsia="en-US"/>
        </w:rPr>
      </w:pPr>
      <w:r>
        <w:t>Development, Operation, and Maintenance Environments</w:t>
      </w:r>
      <w:r>
        <w:tab/>
      </w:r>
      <w:r>
        <w:fldChar w:fldCharType="begin"/>
      </w:r>
      <w:r>
        <w:instrText xml:space="preserve"> PAGEREF _Toc445732648 \h </w:instrText>
      </w:r>
      <w:r>
        <w:fldChar w:fldCharType="separate"/>
      </w:r>
      <w:r w:rsidR="006C52A3">
        <w:t>7</w:t>
      </w:r>
      <w:r>
        <w:fldChar w:fldCharType="end"/>
      </w:r>
    </w:p>
    <w:p w:rsidR="00274D04" w:rsidRDefault="00274D04">
      <w:pPr>
        <w:pStyle w:val="TOC2"/>
        <w:rPr>
          <w:rFonts w:asciiTheme="minorHAnsi" w:hAnsiTheme="minorHAnsi"/>
          <w:sz w:val="22"/>
          <w:szCs w:val="22"/>
          <w:lang w:eastAsia="en-US"/>
        </w:rPr>
      </w:pPr>
      <w:r>
        <w:t>System Model</w:t>
      </w:r>
      <w:r>
        <w:tab/>
      </w:r>
      <w:r>
        <w:fldChar w:fldCharType="begin"/>
      </w:r>
      <w:r>
        <w:instrText xml:space="preserve"> PAGEREF _Toc445732649 \h </w:instrText>
      </w:r>
      <w:r>
        <w:fldChar w:fldCharType="separate"/>
      </w:r>
      <w:r w:rsidR="006C52A3">
        <w:t>7</w:t>
      </w:r>
      <w:r>
        <w:fldChar w:fldCharType="end"/>
      </w:r>
    </w:p>
    <w:p w:rsidR="00274D04" w:rsidRDefault="00274D04">
      <w:pPr>
        <w:pStyle w:val="TOC2"/>
        <w:rPr>
          <w:rFonts w:asciiTheme="minorHAnsi" w:hAnsiTheme="minorHAnsi"/>
          <w:sz w:val="22"/>
          <w:szCs w:val="22"/>
          <w:lang w:eastAsia="en-US"/>
        </w:rPr>
      </w:pPr>
      <w:r>
        <w:t>User Interaction</w:t>
      </w:r>
      <w:r>
        <w:tab/>
      </w:r>
      <w:r>
        <w:fldChar w:fldCharType="begin"/>
      </w:r>
      <w:r>
        <w:instrText xml:space="preserve"> PAGEREF _Toc445732650 \h </w:instrText>
      </w:r>
      <w:r>
        <w:fldChar w:fldCharType="separate"/>
      </w:r>
      <w:r w:rsidR="006C52A3">
        <w:t>8</w:t>
      </w:r>
      <w:r>
        <w:fldChar w:fldCharType="end"/>
      </w:r>
    </w:p>
    <w:p w:rsidR="00274D04" w:rsidRDefault="00274D04">
      <w:pPr>
        <w:pStyle w:val="TOC2"/>
        <w:rPr>
          <w:rFonts w:asciiTheme="minorHAnsi" w:hAnsiTheme="minorHAnsi"/>
          <w:sz w:val="22"/>
          <w:szCs w:val="22"/>
          <w:lang w:eastAsia="en-US"/>
        </w:rPr>
      </w:pPr>
      <w:r>
        <w:t>Functional Requirements</w:t>
      </w:r>
      <w:r>
        <w:tab/>
      </w:r>
      <w:r>
        <w:fldChar w:fldCharType="begin"/>
      </w:r>
      <w:r>
        <w:instrText xml:space="preserve"> PAGEREF _Toc445732651 \h </w:instrText>
      </w:r>
      <w:r>
        <w:fldChar w:fldCharType="separate"/>
      </w:r>
      <w:r w:rsidR="006C52A3">
        <w:t>8</w:t>
      </w:r>
      <w:r>
        <w:fldChar w:fldCharType="end"/>
      </w:r>
    </w:p>
    <w:p w:rsidR="00274D04" w:rsidRDefault="00274D04">
      <w:pPr>
        <w:pStyle w:val="TOC2"/>
        <w:rPr>
          <w:rFonts w:asciiTheme="minorHAnsi" w:hAnsiTheme="minorHAnsi"/>
          <w:sz w:val="22"/>
          <w:szCs w:val="22"/>
          <w:lang w:eastAsia="en-US"/>
        </w:rPr>
      </w:pPr>
      <w:r>
        <w:t>Nonfunctional Requirements</w:t>
      </w:r>
      <w:r>
        <w:tab/>
      </w:r>
      <w:r>
        <w:fldChar w:fldCharType="begin"/>
      </w:r>
      <w:r>
        <w:instrText xml:space="preserve"> PAGEREF _Toc445732652 \h </w:instrText>
      </w:r>
      <w:r>
        <w:fldChar w:fldCharType="separate"/>
      </w:r>
      <w:r w:rsidR="006C52A3">
        <w:t>8</w:t>
      </w:r>
      <w:r>
        <w:fldChar w:fldCharType="end"/>
      </w:r>
    </w:p>
    <w:p w:rsidR="00274D04" w:rsidRDefault="00274D04">
      <w:pPr>
        <w:pStyle w:val="TOC2"/>
        <w:rPr>
          <w:rFonts w:asciiTheme="minorHAnsi" w:hAnsiTheme="minorHAnsi"/>
          <w:sz w:val="22"/>
          <w:szCs w:val="22"/>
          <w:lang w:eastAsia="en-US"/>
        </w:rPr>
      </w:pPr>
      <w:r>
        <w:t>Feasibility</w:t>
      </w:r>
      <w:r>
        <w:tab/>
      </w:r>
      <w:r>
        <w:fldChar w:fldCharType="begin"/>
      </w:r>
      <w:r>
        <w:instrText xml:space="preserve"> PAGEREF _Toc445732653 \h </w:instrText>
      </w:r>
      <w:r>
        <w:fldChar w:fldCharType="separate"/>
      </w:r>
      <w:r w:rsidR="006C52A3">
        <w:t>9</w:t>
      </w:r>
      <w:r>
        <w:fldChar w:fldCharType="end"/>
      </w:r>
    </w:p>
    <w:p w:rsidR="00274D04" w:rsidRDefault="00274D04">
      <w:pPr>
        <w:pStyle w:val="TOC2"/>
        <w:rPr>
          <w:rFonts w:asciiTheme="minorHAnsi" w:hAnsiTheme="minorHAnsi"/>
          <w:sz w:val="22"/>
          <w:szCs w:val="22"/>
          <w:lang w:eastAsia="en-US"/>
        </w:rPr>
      </w:pPr>
      <w:r>
        <w:t>Use Case Diagram:</w:t>
      </w:r>
      <w:r>
        <w:tab/>
      </w:r>
      <w:r>
        <w:fldChar w:fldCharType="begin"/>
      </w:r>
      <w:r>
        <w:instrText xml:space="preserve"> PAGEREF _Toc445732654 \h </w:instrText>
      </w:r>
      <w:r>
        <w:fldChar w:fldCharType="separate"/>
      </w:r>
      <w:r w:rsidR="006C52A3">
        <w:t>10</w:t>
      </w:r>
      <w:r>
        <w:fldChar w:fldCharType="end"/>
      </w:r>
    </w:p>
    <w:p w:rsidR="00274D04" w:rsidRDefault="00274D04">
      <w:pPr>
        <w:pStyle w:val="TOC1"/>
        <w:rPr>
          <w:rFonts w:asciiTheme="minorHAnsi" w:hAnsiTheme="minorHAnsi"/>
          <w:noProof/>
          <w:sz w:val="22"/>
          <w:szCs w:val="22"/>
          <w:lang w:eastAsia="en-US"/>
        </w:rPr>
      </w:pPr>
      <w:r>
        <w:rPr>
          <w:noProof/>
        </w:rPr>
        <w:lastRenderedPageBreak/>
        <w:t>Use Case Scenarios</w:t>
      </w:r>
      <w:r>
        <w:rPr>
          <w:noProof/>
        </w:rPr>
        <w:tab/>
      </w:r>
      <w:r>
        <w:rPr>
          <w:noProof/>
        </w:rPr>
        <w:fldChar w:fldCharType="begin"/>
      </w:r>
      <w:r>
        <w:rPr>
          <w:noProof/>
        </w:rPr>
        <w:instrText xml:space="preserve"> PAGEREF _Toc445732655 \h </w:instrText>
      </w:r>
      <w:r>
        <w:rPr>
          <w:noProof/>
        </w:rPr>
      </w:r>
      <w:r>
        <w:rPr>
          <w:noProof/>
        </w:rPr>
        <w:fldChar w:fldCharType="separate"/>
      </w:r>
      <w:r w:rsidR="006C52A3">
        <w:rPr>
          <w:noProof/>
        </w:rPr>
        <w:t>11</w:t>
      </w:r>
      <w:r>
        <w:rPr>
          <w:noProof/>
        </w:rPr>
        <w:fldChar w:fldCharType="end"/>
      </w:r>
    </w:p>
    <w:p w:rsidR="00274D04" w:rsidRDefault="00274D04">
      <w:pPr>
        <w:pStyle w:val="TOC1"/>
        <w:rPr>
          <w:rFonts w:asciiTheme="minorHAnsi" w:hAnsiTheme="minorHAnsi"/>
          <w:noProof/>
          <w:sz w:val="22"/>
          <w:szCs w:val="22"/>
          <w:lang w:eastAsia="en-US"/>
        </w:rPr>
      </w:pPr>
      <w:r>
        <w:rPr>
          <w:noProof/>
        </w:rPr>
        <w:t>Architectural Design</w:t>
      </w:r>
      <w:r>
        <w:rPr>
          <w:noProof/>
        </w:rPr>
        <w:tab/>
      </w:r>
      <w:r>
        <w:rPr>
          <w:noProof/>
        </w:rPr>
        <w:fldChar w:fldCharType="begin"/>
      </w:r>
      <w:r>
        <w:rPr>
          <w:noProof/>
        </w:rPr>
        <w:instrText xml:space="preserve"> PAGEREF _Toc445732656 \h </w:instrText>
      </w:r>
      <w:r>
        <w:rPr>
          <w:noProof/>
        </w:rPr>
      </w:r>
      <w:r>
        <w:rPr>
          <w:noProof/>
        </w:rPr>
        <w:fldChar w:fldCharType="separate"/>
      </w:r>
      <w:r w:rsidR="006C52A3">
        <w:rPr>
          <w:noProof/>
        </w:rPr>
        <w:t>19</w:t>
      </w:r>
      <w:r>
        <w:rPr>
          <w:noProof/>
        </w:rPr>
        <w:fldChar w:fldCharType="end"/>
      </w:r>
    </w:p>
    <w:p w:rsidR="00274D04" w:rsidRDefault="00274D04">
      <w:pPr>
        <w:pStyle w:val="TOC2"/>
        <w:rPr>
          <w:rFonts w:asciiTheme="minorHAnsi" w:hAnsiTheme="minorHAnsi"/>
          <w:sz w:val="22"/>
          <w:szCs w:val="22"/>
          <w:lang w:eastAsia="en-US"/>
        </w:rPr>
      </w:pPr>
      <w:r>
        <w:t>Section Overview</w:t>
      </w:r>
      <w:r>
        <w:tab/>
      </w:r>
      <w:r>
        <w:fldChar w:fldCharType="begin"/>
      </w:r>
      <w:r>
        <w:instrText xml:space="preserve"> PAGEREF _Toc445732657 \h </w:instrText>
      </w:r>
      <w:r>
        <w:fldChar w:fldCharType="separate"/>
      </w:r>
      <w:r w:rsidR="006C52A3">
        <w:t>19</w:t>
      </w:r>
      <w:r>
        <w:fldChar w:fldCharType="end"/>
      </w:r>
    </w:p>
    <w:p w:rsidR="00274D04" w:rsidRDefault="00274D04">
      <w:pPr>
        <w:pStyle w:val="TOC2"/>
        <w:rPr>
          <w:rFonts w:asciiTheme="minorHAnsi" w:hAnsiTheme="minorHAnsi"/>
          <w:sz w:val="22"/>
          <w:szCs w:val="22"/>
          <w:lang w:eastAsia="en-US"/>
        </w:rPr>
      </w:pPr>
      <w:r>
        <w:t>General Constraints</w:t>
      </w:r>
      <w:r>
        <w:tab/>
      </w:r>
      <w:r>
        <w:fldChar w:fldCharType="begin"/>
      </w:r>
      <w:r>
        <w:instrText xml:space="preserve"> PAGEREF _Toc445732658 \h </w:instrText>
      </w:r>
      <w:r>
        <w:fldChar w:fldCharType="separate"/>
      </w:r>
      <w:r w:rsidR="006C52A3">
        <w:t>19</w:t>
      </w:r>
      <w:r>
        <w:fldChar w:fldCharType="end"/>
      </w:r>
    </w:p>
    <w:p w:rsidR="00274D04" w:rsidRDefault="00274D04">
      <w:pPr>
        <w:pStyle w:val="TOC2"/>
        <w:rPr>
          <w:rFonts w:asciiTheme="minorHAnsi" w:hAnsiTheme="minorHAnsi"/>
          <w:sz w:val="22"/>
          <w:szCs w:val="22"/>
          <w:lang w:eastAsia="en-US"/>
        </w:rPr>
      </w:pPr>
      <w:r>
        <w:t>Data Design</w:t>
      </w:r>
      <w:r>
        <w:tab/>
      </w:r>
      <w:r>
        <w:fldChar w:fldCharType="begin"/>
      </w:r>
      <w:r>
        <w:instrText xml:space="preserve"> PAGEREF _Toc445732659 \h </w:instrText>
      </w:r>
      <w:r>
        <w:fldChar w:fldCharType="separate"/>
      </w:r>
      <w:r w:rsidR="006C52A3">
        <w:t>19</w:t>
      </w:r>
      <w:r>
        <w:fldChar w:fldCharType="end"/>
      </w:r>
    </w:p>
    <w:p w:rsidR="00274D04" w:rsidRDefault="00274D04">
      <w:pPr>
        <w:pStyle w:val="TOC2"/>
        <w:rPr>
          <w:rFonts w:asciiTheme="minorHAnsi" w:hAnsiTheme="minorHAnsi"/>
          <w:sz w:val="22"/>
          <w:szCs w:val="22"/>
          <w:lang w:eastAsia="en-US"/>
        </w:rPr>
      </w:pPr>
      <w:r>
        <w:t>Program Structure</w:t>
      </w:r>
      <w:r>
        <w:tab/>
      </w:r>
      <w:r>
        <w:fldChar w:fldCharType="begin"/>
      </w:r>
      <w:r>
        <w:instrText xml:space="preserve"> PAGEREF _Toc445732660 \h </w:instrText>
      </w:r>
      <w:r>
        <w:fldChar w:fldCharType="separate"/>
      </w:r>
      <w:r w:rsidR="006C52A3">
        <w:t>20</w:t>
      </w:r>
      <w:r>
        <w:fldChar w:fldCharType="end"/>
      </w:r>
    </w:p>
    <w:p w:rsidR="00274D04" w:rsidRDefault="00274D04">
      <w:pPr>
        <w:pStyle w:val="TOC2"/>
        <w:rPr>
          <w:rFonts w:asciiTheme="minorHAnsi" w:hAnsiTheme="minorHAnsi"/>
          <w:sz w:val="22"/>
          <w:szCs w:val="22"/>
          <w:lang w:eastAsia="en-US"/>
        </w:rPr>
      </w:pPr>
      <w:r>
        <w:t>Alternatives Considered</w:t>
      </w:r>
      <w:r>
        <w:tab/>
      </w:r>
      <w:r>
        <w:fldChar w:fldCharType="begin"/>
      </w:r>
      <w:r>
        <w:instrText xml:space="preserve"> PAGEREF _Toc445732661 \h </w:instrText>
      </w:r>
      <w:r>
        <w:fldChar w:fldCharType="separate"/>
      </w:r>
      <w:r w:rsidR="006C52A3">
        <w:t>22</w:t>
      </w:r>
      <w:r>
        <w:fldChar w:fldCharType="end"/>
      </w:r>
    </w:p>
    <w:p w:rsidR="00274D04" w:rsidRDefault="00274D04">
      <w:pPr>
        <w:pStyle w:val="TOC1"/>
        <w:rPr>
          <w:rFonts w:asciiTheme="minorHAnsi" w:hAnsiTheme="minorHAnsi"/>
          <w:noProof/>
          <w:sz w:val="22"/>
          <w:szCs w:val="22"/>
          <w:lang w:eastAsia="en-US"/>
        </w:rPr>
      </w:pPr>
      <w:r>
        <w:rPr>
          <w:noProof/>
        </w:rPr>
        <w:t>Detailed Design</w:t>
      </w:r>
      <w:r>
        <w:rPr>
          <w:noProof/>
        </w:rPr>
        <w:tab/>
      </w:r>
      <w:r>
        <w:rPr>
          <w:noProof/>
        </w:rPr>
        <w:fldChar w:fldCharType="begin"/>
      </w:r>
      <w:r>
        <w:rPr>
          <w:noProof/>
        </w:rPr>
        <w:instrText xml:space="preserve"> PAGEREF _Toc445732662 \h </w:instrText>
      </w:r>
      <w:r>
        <w:rPr>
          <w:noProof/>
        </w:rPr>
      </w:r>
      <w:r>
        <w:rPr>
          <w:noProof/>
        </w:rPr>
        <w:fldChar w:fldCharType="separate"/>
      </w:r>
      <w:r w:rsidR="006C52A3">
        <w:rPr>
          <w:noProof/>
        </w:rPr>
        <w:t>23</w:t>
      </w:r>
      <w:r>
        <w:rPr>
          <w:noProof/>
        </w:rPr>
        <w:fldChar w:fldCharType="end"/>
      </w:r>
    </w:p>
    <w:p w:rsidR="00274D04" w:rsidRDefault="00274D04">
      <w:pPr>
        <w:pStyle w:val="TOC2"/>
        <w:rPr>
          <w:rFonts w:asciiTheme="minorHAnsi" w:hAnsiTheme="minorHAnsi"/>
          <w:sz w:val="22"/>
          <w:szCs w:val="22"/>
          <w:lang w:eastAsia="en-US"/>
        </w:rPr>
      </w:pPr>
      <w:r>
        <w:t>Data Design</w:t>
      </w:r>
      <w:r>
        <w:tab/>
      </w:r>
      <w:r>
        <w:fldChar w:fldCharType="begin"/>
      </w:r>
      <w:r>
        <w:instrText xml:space="preserve"> PAGEREF _Toc445732663 \h </w:instrText>
      </w:r>
      <w:r>
        <w:fldChar w:fldCharType="separate"/>
      </w:r>
      <w:r w:rsidR="006C52A3">
        <w:t>23</w:t>
      </w:r>
      <w:r>
        <w:fldChar w:fldCharType="end"/>
      </w:r>
    </w:p>
    <w:p w:rsidR="00274D04" w:rsidRDefault="00274D04">
      <w:pPr>
        <w:pStyle w:val="TOC2"/>
        <w:rPr>
          <w:rFonts w:asciiTheme="minorHAnsi" w:hAnsiTheme="minorHAnsi"/>
          <w:sz w:val="22"/>
          <w:szCs w:val="22"/>
          <w:lang w:eastAsia="en-US"/>
        </w:rPr>
      </w:pPr>
      <w:r>
        <w:t>UI Package:</w:t>
      </w:r>
      <w:r>
        <w:tab/>
      </w:r>
      <w:r>
        <w:fldChar w:fldCharType="begin"/>
      </w:r>
      <w:r>
        <w:instrText xml:space="preserve"> PAGEREF _Toc445732664 \h </w:instrText>
      </w:r>
      <w:r>
        <w:fldChar w:fldCharType="separate"/>
      </w:r>
      <w:r w:rsidR="006C52A3">
        <w:t>23</w:t>
      </w:r>
      <w:r>
        <w:fldChar w:fldCharType="end"/>
      </w:r>
    </w:p>
    <w:p w:rsidR="00274D04" w:rsidRDefault="00274D04">
      <w:pPr>
        <w:pStyle w:val="TOC2"/>
        <w:rPr>
          <w:rFonts w:asciiTheme="minorHAnsi" w:hAnsiTheme="minorHAnsi"/>
          <w:sz w:val="22"/>
          <w:szCs w:val="22"/>
          <w:lang w:eastAsia="en-US"/>
        </w:rPr>
      </w:pPr>
      <w:r>
        <w:t>DB Package:</w:t>
      </w:r>
      <w:r>
        <w:tab/>
      </w:r>
      <w:r>
        <w:fldChar w:fldCharType="begin"/>
      </w:r>
      <w:r>
        <w:instrText xml:space="preserve"> PAGEREF _Toc445732665 \h </w:instrText>
      </w:r>
      <w:r>
        <w:fldChar w:fldCharType="separate"/>
      </w:r>
      <w:r w:rsidR="006C52A3">
        <w:t>23</w:t>
      </w:r>
      <w:r>
        <w:fldChar w:fldCharType="end"/>
      </w:r>
    </w:p>
    <w:p w:rsidR="00274D04" w:rsidRDefault="00274D04">
      <w:pPr>
        <w:pStyle w:val="TOC2"/>
        <w:rPr>
          <w:rFonts w:asciiTheme="minorHAnsi" w:hAnsiTheme="minorHAnsi"/>
          <w:sz w:val="22"/>
          <w:szCs w:val="22"/>
          <w:lang w:eastAsia="en-US"/>
        </w:rPr>
      </w:pPr>
      <w:r>
        <w:t>Util Package:</w:t>
      </w:r>
      <w:r>
        <w:tab/>
      </w:r>
      <w:r>
        <w:fldChar w:fldCharType="begin"/>
      </w:r>
      <w:r>
        <w:instrText xml:space="preserve"> PAGEREF _Toc445732666 \h </w:instrText>
      </w:r>
      <w:r>
        <w:fldChar w:fldCharType="separate"/>
      </w:r>
      <w:r w:rsidR="006C52A3">
        <w:t>23</w:t>
      </w:r>
      <w:r>
        <w:fldChar w:fldCharType="end"/>
      </w:r>
    </w:p>
    <w:p w:rsidR="00274D04" w:rsidRDefault="00274D04">
      <w:pPr>
        <w:pStyle w:val="TOC1"/>
        <w:rPr>
          <w:rFonts w:asciiTheme="minorHAnsi" w:hAnsiTheme="minorHAnsi"/>
          <w:noProof/>
          <w:sz w:val="22"/>
          <w:szCs w:val="22"/>
          <w:lang w:eastAsia="en-US"/>
        </w:rPr>
      </w:pPr>
      <w:r>
        <w:rPr>
          <w:noProof/>
        </w:rPr>
        <w:t>Quality Assurance Plan</w:t>
      </w:r>
      <w:r>
        <w:rPr>
          <w:noProof/>
        </w:rPr>
        <w:tab/>
      </w:r>
      <w:r>
        <w:rPr>
          <w:noProof/>
        </w:rPr>
        <w:fldChar w:fldCharType="begin"/>
      </w:r>
      <w:r>
        <w:rPr>
          <w:noProof/>
        </w:rPr>
        <w:instrText xml:space="preserve"> PAGEREF _Toc445732667 \h </w:instrText>
      </w:r>
      <w:r>
        <w:rPr>
          <w:noProof/>
        </w:rPr>
      </w:r>
      <w:r>
        <w:rPr>
          <w:noProof/>
        </w:rPr>
        <w:fldChar w:fldCharType="separate"/>
      </w:r>
      <w:r w:rsidR="006C52A3">
        <w:rPr>
          <w:noProof/>
        </w:rPr>
        <w:t>24</w:t>
      </w:r>
      <w:r>
        <w:rPr>
          <w:noProof/>
        </w:rPr>
        <w:fldChar w:fldCharType="end"/>
      </w:r>
    </w:p>
    <w:p w:rsidR="00274D04" w:rsidRDefault="00274D04">
      <w:pPr>
        <w:pStyle w:val="TOC2"/>
        <w:rPr>
          <w:rFonts w:asciiTheme="minorHAnsi" w:hAnsiTheme="minorHAnsi"/>
          <w:sz w:val="22"/>
          <w:szCs w:val="22"/>
          <w:lang w:eastAsia="en-US"/>
        </w:rPr>
      </w:pPr>
      <w:r>
        <w:t>Document Standards</w:t>
      </w:r>
      <w:r>
        <w:tab/>
      </w:r>
      <w:r>
        <w:fldChar w:fldCharType="begin"/>
      </w:r>
      <w:r>
        <w:instrText xml:space="preserve"> PAGEREF _Toc445732668 \h </w:instrText>
      </w:r>
      <w:r>
        <w:fldChar w:fldCharType="separate"/>
      </w:r>
      <w:r w:rsidR="006C52A3">
        <w:t>24</w:t>
      </w:r>
      <w:r>
        <w:fldChar w:fldCharType="end"/>
      </w:r>
    </w:p>
    <w:p w:rsidR="00274D04" w:rsidRDefault="00274D04">
      <w:pPr>
        <w:pStyle w:val="TOC2"/>
        <w:rPr>
          <w:rFonts w:asciiTheme="minorHAnsi" w:hAnsiTheme="minorHAnsi"/>
          <w:sz w:val="22"/>
          <w:szCs w:val="22"/>
          <w:lang w:eastAsia="en-US"/>
        </w:rPr>
      </w:pPr>
      <w:r>
        <w:t>Coding Standards</w:t>
      </w:r>
      <w:r>
        <w:tab/>
      </w:r>
      <w:r>
        <w:fldChar w:fldCharType="begin"/>
      </w:r>
      <w:r>
        <w:instrText xml:space="preserve"> PAGEREF _Toc445732669 \h </w:instrText>
      </w:r>
      <w:r>
        <w:fldChar w:fldCharType="separate"/>
      </w:r>
      <w:r w:rsidR="006C52A3">
        <w:t>24</w:t>
      </w:r>
      <w:r>
        <w:fldChar w:fldCharType="end"/>
      </w:r>
    </w:p>
    <w:p w:rsidR="00274D04" w:rsidRDefault="00274D04">
      <w:pPr>
        <w:pStyle w:val="TOC2"/>
        <w:rPr>
          <w:rFonts w:asciiTheme="minorHAnsi" w:hAnsiTheme="minorHAnsi"/>
          <w:sz w:val="22"/>
          <w:szCs w:val="22"/>
          <w:lang w:eastAsia="en-US"/>
        </w:rPr>
      </w:pPr>
      <w:r>
        <w:t>User Interface Guidelines</w:t>
      </w:r>
      <w:r>
        <w:tab/>
      </w:r>
      <w:r>
        <w:fldChar w:fldCharType="begin"/>
      </w:r>
      <w:r>
        <w:instrText xml:space="preserve"> PAGEREF _Toc445732670 \h </w:instrText>
      </w:r>
      <w:r>
        <w:fldChar w:fldCharType="separate"/>
      </w:r>
      <w:r w:rsidR="006C52A3">
        <w:t>24</w:t>
      </w:r>
      <w:r>
        <w:fldChar w:fldCharType="end"/>
      </w:r>
    </w:p>
    <w:p w:rsidR="00274D04" w:rsidRDefault="00274D04">
      <w:pPr>
        <w:pStyle w:val="TOC2"/>
        <w:rPr>
          <w:rFonts w:asciiTheme="minorHAnsi" w:hAnsiTheme="minorHAnsi"/>
          <w:sz w:val="22"/>
          <w:szCs w:val="22"/>
          <w:lang w:eastAsia="en-US"/>
        </w:rPr>
      </w:pPr>
      <w:r>
        <w:t>Change Control Process</w:t>
      </w:r>
      <w:r>
        <w:tab/>
      </w:r>
      <w:r>
        <w:fldChar w:fldCharType="begin"/>
      </w:r>
      <w:r>
        <w:instrText xml:space="preserve"> PAGEREF _Toc445732671 \h </w:instrText>
      </w:r>
      <w:r>
        <w:fldChar w:fldCharType="separate"/>
      </w:r>
      <w:r w:rsidR="006C52A3">
        <w:t>24</w:t>
      </w:r>
      <w:r>
        <w:fldChar w:fldCharType="end"/>
      </w:r>
    </w:p>
    <w:p w:rsidR="00274D04" w:rsidRDefault="00274D04">
      <w:pPr>
        <w:pStyle w:val="TOC2"/>
        <w:rPr>
          <w:rFonts w:asciiTheme="minorHAnsi" w:hAnsiTheme="minorHAnsi"/>
          <w:sz w:val="22"/>
          <w:szCs w:val="22"/>
          <w:lang w:eastAsia="en-US"/>
        </w:rPr>
      </w:pPr>
      <w:r>
        <w:t>Testing Process</w:t>
      </w:r>
      <w:r>
        <w:tab/>
      </w:r>
      <w:r>
        <w:fldChar w:fldCharType="begin"/>
      </w:r>
      <w:r>
        <w:instrText xml:space="preserve"> PAGEREF _Toc445732672 \h </w:instrText>
      </w:r>
      <w:r>
        <w:fldChar w:fldCharType="separate"/>
      </w:r>
      <w:r w:rsidR="006C52A3">
        <w:t>24</w:t>
      </w:r>
      <w:r>
        <w:fldChar w:fldCharType="end"/>
      </w:r>
    </w:p>
    <w:p w:rsidR="00274D04" w:rsidRDefault="00274D04">
      <w:pPr>
        <w:pStyle w:val="TOC1"/>
        <w:rPr>
          <w:rFonts w:asciiTheme="minorHAnsi" w:hAnsiTheme="minorHAnsi"/>
          <w:noProof/>
          <w:sz w:val="22"/>
          <w:szCs w:val="22"/>
          <w:lang w:eastAsia="en-US"/>
        </w:rPr>
      </w:pPr>
      <w:r>
        <w:rPr>
          <w:noProof/>
        </w:rPr>
        <w:t>Conclusion</w:t>
      </w:r>
      <w:r>
        <w:rPr>
          <w:noProof/>
        </w:rPr>
        <w:tab/>
      </w:r>
      <w:r>
        <w:rPr>
          <w:noProof/>
        </w:rPr>
        <w:fldChar w:fldCharType="begin"/>
      </w:r>
      <w:r>
        <w:rPr>
          <w:noProof/>
        </w:rPr>
        <w:instrText xml:space="preserve"> PAGEREF _Toc445732673 \h </w:instrText>
      </w:r>
      <w:r>
        <w:rPr>
          <w:noProof/>
        </w:rPr>
      </w:r>
      <w:r>
        <w:rPr>
          <w:noProof/>
        </w:rPr>
        <w:fldChar w:fldCharType="separate"/>
      </w:r>
      <w:r w:rsidR="006C52A3">
        <w:rPr>
          <w:noProof/>
        </w:rPr>
        <w:t>27</w:t>
      </w:r>
      <w:r>
        <w:rPr>
          <w:noProof/>
        </w:rPr>
        <w:fldChar w:fldCharType="end"/>
      </w:r>
    </w:p>
    <w:p w:rsidR="00274D04" w:rsidRDefault="00274D04">
      <w:pPr>
        <w:pStyle w:val="TOC1"/>
        <w:rPr>
          <w:rFonts w:asciiTheme="minorHAnsi" w:hAnsiTheme="minorHAnsi"/>
          <w:noProof/>
          <w:sz w:val="22"/>
          <w:szCs w:val="22"/>
          <w:lang w:eastAsia="en-US"/>
        </w:rPr>
      </w:pPr>
      <w:r>
        <w:rPr>
          <w:noProof/>
        </w:rPr>
        <w:t>Appendices</w:t>
      </w:r>
      <w:r>
        <w:rPr>
          <w:noProof/>
        </w:rPr>
        <w:tab/>
      </w:r>
      <w:r>
        <w:rPr>
          <w:noProof/>
        </w:rPr>
        <w:fldChar w:fldCharType="begin"/>
      </w:r>
      <w:r>
        <w:rPr>
          <w:noProof/>
        </w:rPr>
        <w:instrText xml:space="preserve"> PAGEREF _Toc445732674 \h </w:instrText>
      </w:r>
      <w:r>
        <w:rPr>
          <w:noProof/>
        </w:rPr>
      </w:r>
      <w:r>
        <w:rPr>
          <w:noProof/>
        </w:rPr>
        <w:fldChar w:fldCharType="separate"/>
      </w:r>
      <w:r w:rsidR="006C52A3">
        <w:rPr>
          <w:noProof/>
        </w:rPr>
        <w:t>29</w:t>
      </w:r>
      <w:r>
        <w:rPr>
          <w:noProof/>
        </w:rPr>
        <w:fldChar w:fldCharType="end"/>
      </w:r>
    </w:p>
    <w:p w:rsidR="00274D04" w:rsidRDefault="00274D04">
      <w:pPr>
        <w:pStyle w:val="TOC2"/>
        <w:rPr>
          <w:rFonts w:asciiTheme="minorHAnsi" w:hAnsiTheme="minorHAnsi"/>
          <w:sz w:val="22"/>
          <w:szCs w:val="22"/>
          <w:lang w:eastAsia="en-US"/>
        </w:rPr>
      </w:pPr>
      <w:r>
        <w:t>Appendix A: Navigation</w:t>
      </w:r>
      <w:r>
        <w:tab/>
      </w:r>
      <w:r>
        <w:fldChar w:fldCharType="begin"/>
      </w:r>
      <w:r>
        <w:instrText xml:space="preserve"> PAGEREF _Toc445732675 \h </w:instrText>
      </w:r>
      <w:r>
        <w:fldChar w:fldCharType="separate"/>
      </w:r>
      <w:r w:rsidR="006C52A3">
        <w:t>29</w:t>
      </w:r>
      <w:r>
        <w:fldChar w:fldCharType="end"/>
      </w:r>
    </w:p>
    <w:p w:rsidR="00274D04" w:rsidRDefault="00274D04">
      <w:pPr>
        <w:pStyle w:val="TOC2"/>
        <w:rPr>
          <w:rFonts w:asciiTheme="minorHAnsi" w:hAnsiTheme="minorHAnsi"/>
          <w:sz w:val="22"/>
          <w:szCs w:val="22"/>
          <w:lang w:eastAsia="en-US"/>
        </w:rPr>
      </w:pPr>
      <w:r>
        <w:t>Appendix B: User Manual</w:t>
      </w:r>
      <w:r>
        <w:tab/>
      </w:r>
      <w:r>
        <w:fldChar w:fldCharType="begin"/>
      </w:r>
      <w:r>
        <w:instrText xml:space="preserve"> PAGEREF _Toc445732676 \h </w:instrText>
      </w:r>
      <w:r>
        <w:fldChar w:fldCharType="separate"/>
      </w:r>
      <w:r w:rsidR="006C52A3">
        <w:t>32</w:t>
      </w:r>
      <w:r>
        <w:fldChar w:fldCharType="end"/>
      </w:r>
    </w:p>
    <w:p w:rsidR="006F0E10" w:rsidRPr="00D012D0" w:rsidRDefault="008A730D" w:rsidP="0086515E">
      <w:pPr>
        <w:pStyle w:val="Heading1"/>
        <w:jc w:val="both"/>
        <w:rPr>
          <w:bCs/>
          <w:noProof/>
        </w:rPr>
      </w:pPr>
      <w:r>
        <w:fldChar w:fldCharType="end"/>
      </w:r>
      <w:r w:rsidR="00B85A38">
        <w:br w:type="page"/>
      </w:r>
      <w:bookmarkStart w:id="1" w:name="Main"/>
      <w:bookmarkStart w:id="2" w:name="_Toc445732632"/>
      <w:r w:rsidR="006F0E10">
        <w:lastRenderedPageBreak/>
        <w:t>Introduction</w:t>
      </w:r>
      <w:bookmarkEnd w:id="2"/>
    </w:p>
    <w:p w:rsidR="006F0C48" w:rsidRDefault="006F0C48" w:rsidP="0086515E">
      <w:pPr>
        <w:spacing w:after="100" w:afterAutospacing="1" w:line="240" w:lineRule="auto"/>
        <w:jc w:val="both"/>
      </w:pPr>
      <w:r>
        <w:tab/>
      </w:r>
      <w:r w:rsidR="00EF2D7F">
        <w:t xml:space="preserve">Have you ever </w:t>
      </w:r>
      <w:r w:rsidR="0086515E">
        <w:t>wanted to find the best</w:t>
      </w:r>
      <w:r w:rsidR="00EF2D7F">
        <w:t xml:space="preserve"> or </w:t>
      </w:r>
      <w:r w:rsidR="0086515E">
        <w:t xml:space="preserve">perhaps a </w:t>
      </w:r>
      <w:r w:rsidR="00EF2D7F">
        <w:t xml:space="preserve">new burger around town? Well, our client Ammar </w:t>
      </w:r>
      <w:proofErr w:type="spellStart"/>
      <w:proofErr w:type="gramStart"/>
      <w:r w:rsidR="00EF2D7F">
        <w:t>Shallal</w:t>
      </w:r>
      <w:proofErr w:type="spellEnd"/>
      <w:r w:rsidR="00EF2D7F">
        <w:t>,</w:t>
      </w:r>
      <w:proofErr w:type="gramEnd"/>
      <w:r w:rsidR="00EF2D7F">
        <w:t xml:space="preserve">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w:t>
      </w:r>
      <w:proofErr w:type="spellStart"/>
      <w:r w:rsidR="00361BEB">
        <w:t>Hamburgerler’s</w:t>
      </w:r>
      <w:proofErr w:type="spellEnd"/>
      <w:r w:rsidR="00361BEB">
        <w:t xml:space="preserve"> come in. </w:t>
      </w:r>
    </w:p>
    <w:p w:rsidR="006F0E10" w:rsidRPr="00EF2D7F" w:rsidRDefault="006F0C48" w:rsidP="0086515E">
      <w:pPr>
        <w:spacing w:after="100" w:afterAutospacing="1" w:line="240" w:lineRule="auto"/>
        <w:jc w:val="both"/>
      </w:pPr>
      <w:r>
        <w:tab/>
      </w:r>
      <w:r w:rsidR="00361BEB">
        <w:t xml:space="preserve">Our team </w:t>
      </w:r>
      <w:r w:rsidR="0086515E">
        <w:t>is</w:t>
      </w:r>
      <w:r w:rsidR="00361BEB">
        <w:t xml:space="preserv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86515E">
      <w:pPr>
        <w:pStyle w:val="Heading1"/>
        <w:spacing w:before="0" w:after="100" w:afterAutospacing="1" w:line="240" w:lineRule="auto"/>
        <w:jc w:val="both"/>
      </w:pPr>
      <w:bookmarkStart w:id="3" w:name="_Toc445732633"/>
      <w:r>
        <w:t>Website</w:t>
      </w:r>
      <w:bookmarkEnd w:id="3"/>
    </w:p>
    <w:p w:rsidR="002A0B44" w:rsidRDefault="002A0B44" w:rsidP="0086515E">
      <w:pPr>
        <w:spacing w:after="100" w:afterAutospacing="1" w:line="240" w:lineRule="auto"/>
        <w:jc w:val="both"/>
      </w:pPr>
      <w:r>
        <w:t xml:space="preserve">Our website is </w:t>
      </w:r>
      <w:hyperlink r:id="rId10" w:history="1">
        <w:r w:rsidR="00477617" w:rsidRPr="00710C76">
          <w:rPr>
            <w:rStyle w:val="Hyperlink"/>
          </w:rPr>
          <w:t>http://designbot9000.github.io/Burgerator_Android/</w:t>
        </w:r>
      </w:hyperlink>
      <w:r w:rsidR="00477617">
        <w:t xml:space="preserve"> </w:t>
      </w:r>
    </w:p>
    <w:p w:rsidR="006F0E10" w:rsidRDefault="006F0E10" w:rsidP="0086515E">
      <w:pPr>
        <w:pStyle w:val="Heading1"/>
        <w:spacing w:before="0" w:after="100" w:afterAutospacing="1" w:line="240" w:lineRule="auto"/>
        <w:jc w:val="both"/>
      </w:pPr>
      <w:bookmarkStart w:id="4" w:name="_Toc445732634"/>
      <w:r>
        <w:t>Project Overview</w:t>
      </w:r>
      <w:bookmarkEnd w:id="4"/>
    </w:p>
    <w:p w:rsidR="00924999" w:rsidRPr="00924999" w:rsidRDefault="00924999" w:rsidP="0086515E">
      <w:pPr>
        <w:pStyle w:val="Heading2"/>
        <w:jc w:val="both"/>
      </w:pPr>
      <w:bookmarkStart w:id="5" w:name="_Toc445732635"/>
      <w:r>
        <w:t>Project Summary</w:t>
      </w:r>
      <w:bookmarkEnd w:id="5"/>
    </w:p>
    <w:p w:rsidR="00A831B5" w:rsidRPr="00A831B5" w:rsidRDefault="00213702" w:rsidP="0086515E">
      <w:pPr>
        <w:spacing w:after="100" w:afterAutospacing="1" w:line="240" w:lineRule="auto"/>
        <w:jc w:val="both"/>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86515E">
      <w:pPr>
        <w:pStyle w:val="Heading2"/>
        <w:jc w:val="both"/>
      </w:pPr>
      <w:bookmarkStart w:id="6" w:name="_Toc445732636"/>
      <w:r>
        <w:t>Project Client and Stakeholders</w:t>
      </w:r>
      <w:bookmarkEnd w:id="6"/>
    </w:p>
    <w:p w:rsidR="00A831B5" w:rsidRPr="00A831B5" w:rsidRDefault="00213702" w:rsidP="0086515E">
      <w:pPr>
        <w:spacing w:after="100" w:afterAutospacing="1" w:line="240" w:lineRule="auto"/>
        <w:jc w:val="both"/>
      </w:pPr>
      <w:r>
        <w:tab/>
      </w:r>
      <w:r w:rsidR="00A831B5" w:rsidRPr="00A831B5">
        <w:t xml:space="preserve">Our client is </w:t>
      </w:r>
      <w:r w:rsidR="00FF7D24">
        <w:t xml:space="preserve">Amar </w:t>
      </w:r>
      <w:proofErr w:type="spellStart"/>
      <w:r w:rsidR="00FF7D24">
        <w:t>Shallal</w:t>
      </w:r>
      <w:proofErr w:type="spellEnd"/>
      <w:r w:rsidR="00FF7D24">
        <w:t>.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86515E">
      <w:pPr>
        <w:pStyle w:val="Heading2"/>
        <w:jc w:val="both"/>
      </w:pPr>
      <w:bookmarkStart w:id="7" w:name="_Toc445732637"/>
      <w:r>
        <w:t>Project Scope</w:t>
      </w:r>
      <w:bookmarkEnd w:id="7"/>
    </w:p>
    <w:p w:rsidR="00F55EBB" w:rsidRDefault="00213702" w:rsidP="0086515E">
      <w:pPr>
        <w:spacing w:after="100" w:afterAutospacing="1" w:line="240" w:lineRule="auto"/>
        <w:jc w:val="both"/>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r w:rsidR="0086515E">
        <w:t>the individual who</w:t>
      </w:r>
      <w:r w:rsidR="00A831B5" w:rsidRPr="00A831B5">
        <w:t xml:space="preserve"> rated the burger. The ratings will need to be </w:t>
      </w:r>
      <w:r w:rsidR="0086515E">
        <w:t>entered</w:t>
      </w:r>
      <w:r w:rsidR="00A831B5" w:rsidRPr="00A831B5">
        <w:t xml:space="preserve"> by the u</w:t>
      </w:r>
      <w:r w:rsidR="0086515E">
        <w:t>ser a</w:t>
      </w:r>
      <w:r w:rsidR="00A831B5" w:rsidRPr="00A831B5">
        <w:t>s well as the image of the burger.</w:t>
      </w:r>
    </w:p>
    <w:p w:rsidR="00D012D0" w:rsidRDefault="00D012D0" w:rsidP="0086515E">
      <w:pPr>
        <w:pStyle w:val="Heading1"/>
        <w:spacing w:before="0" w:after="100" w:afterAutospacing="1" w:line="240" w:lineRule="auto"/>
        <w:jc w:val="both"/>
      </w:pPr>
    </w:p>
    <w:p w:rsid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8" w:name="_Toc445732638"/>
      <w:r>
        <w:lastRenderedPageBreak/>
        <w:t>Project Management Plan</w:t>
      </w:r>
      <w:bookmarkEnd w:id="8"/>
    </w:p>
    <w:p w:rsidR="00A831B5" w:rsidRPr="00A831B5" w:rsidRDefault="00A831B5" w:rsidP="0086515E">
      <w:pPr>
        <w:pStyle w:val="Heading2"/>
        <w:jc w:val="both"/>
      </w:pPr>
      <w:bookmarkStart w:id="9" w:name="_Toc445732639"/>
      <w:r>
        <w:t>Project Organization</w:t>
      </w:r>
      <w:bookmarkEnd w:id="9"/>
    </w:p>
    <w:p w:rsidR="006F0C48" w:rsidRDefault="006F0C48" w:rsidP="0086515E">
      <w:pPr>
        <w:spacing w:after="100" w:afterAutospacing="1" w:line="240" w:lineRule="auto"/>
        <w:jc w:val="both"/>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86515E">
      <w:pPr>
        <w:spacing w:after="100" w:afterAutospacing="1" w:line="240" w:lineRule="auto"/>
        <w:jc w:val="both"/>
      </w:pPr>
      <w:r>
        <w:tab/>
      </w:r>
      <w:r w:rsidR="004428A7">
        <w:t>The</w:t>
      </w:r>
      <w:r w:rsidR="00A831B5">
        <w:t xml:space="preserve"> </w:t>
      </w:r>
      <w:proofErr w:type="spellStart"/>
      <w:r w:rsidR="00A831B5">
        <w:t>Hamburg</w:t>
      </w:r>
      <w:r w:rsidR="00AA4D14">
        <w:t>er</w:t>
      </w:r>
      <w:r w:rsidR="00A831B5">
        <w:t>ler</w:t>
      </w:r>
      <w:r w:rsidR="004428A7">
        <w:t>’</w:t>
      </w:r>
      <w:r w:rsidR="00A831B5">
        <w:t>s</w:t>
      </w:r>
      <w:proofErr w:type="spellEnd"/>
      <w:r w:rsidR="00A831B5">
        <w:t xml:space="preserve"> consists of Team Lead Kevin </w:t>
      </w:r>
      <w:proofErr w:type="spellStart"/>
      <w:r w:rsidR="00A831B5">
        <w:t>Haro</w:t>
      </w:r>
      <w:proofErr w:type="spellEnd"/>
      <w:r w:rsidR="00A831B5">
        <w:t>,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86515E">
      <w:pPr>
        <w:spacing w:after="100" w:afterAutospacing="1" w:line="240" w:lineRule="auto"/>
        <w:jc w:val="both"/>
      </w:pPr>
      <w:r>
        <w:tab/>
      </w:r>
      <w:r w:rsidR="00A831B5">
        <w:t>Our longer meetings will consist of working individually, planning, troubleshooting, and announcing other issues that are needed.</w:t>
      </w:r>
    </w:p>
    <w:p w:rsidR="00A831B5" w:rsidRDefault="00A831B5" w:rsidP="0086515E">
      <w:pPr>
        <w:pStyle w:val="Heading2"/>
        <w:jc w:val="both"/>
      </w:pPr>
      <w:bookmarkStart w:id="10" w:name="_Toc445732640"/>
      <w:r>
        <w:t>Risk Management</w:t>
      </w:r>
      <w:bookmarkEnd w:id="10"/>
    </w:p>
    <w:p w:rsidR="002A2299" w:rsidRDefault="006F0C48" w:rsidP="0086515E">
      <w:pPr>
        <w:spacing w:after="100" w:afterAutospacing="1" w:line="240" w:lineRule="auto"/>
        <w:jc w:val="both"/>
      </w:pPr>
      <w:r>
        <w:tab/>
      </w:r>
      <w:r w:rsidR="00A831B5">
        <w:t xml:space="preserve">We have chosen to use the tips for managing risks as outlined in </w:t>
      </w:r>
      <w:r w:rsidR="00A831B5" w:rsidRPr="007825C2">
        <w:rPr>
          <w:i/>
        </w:rPr>
        <w:t>Practical Tips for Software-Intensive Student Projects</w:t>
      </w:r>
      <w:r w:rsidR="00A831B5">
        <w:t>.  The risks presented are clear, comprehensive, and have good pointers for mitigation</w:t>
      </w:r>
    </w:p>
    <w:p w:rsidR="002A2299" w:rsidRDefault="00A831B5" w:rsidP="0086515E">
      <w:pPr>
        <w:pStyle w:val="Heading2"/>
        <w:jc w:val="both"/>
      </w:pPr>
      <w:bookmarkStart w:id="11" w:name="_Toc445732641"/>
      <w:r>
        <w:t>Cost Risks</w:t>
      </w:r>
      <w:bookmarkEnd w:id="11"/>
    </w:p>
    <w:p w:rsidR="00A831B5" w:rsidRDefault="006F0C48" w:rsidP="0086515E">
      <w:pPr>
        <w:spacing w:after="100" w:afterAutospacing="1" w:line="240" w:lineRule="auto"/>
        <w:jc w:val="both"/>
      </w:pPr>
      <w:r>
        <w:tab/>
      </w:r>
      <w:r w:rsidR="00A831B5">
        <w:t>The likely hood of risk around cost will be understood by exploring the places our project incurs a cost,</w:t>
      </w:r>
      <w:r w:rsidR="00C3606D">
        <w:t xml:space="preserve"> and determine our situation. </w:t>
      </w:r>
      <w:r w:rsidR="00A831B5">
        <w:t xml:space="preserve">We will clarify with the client, if a budget for web hosting and server space will be planned accordingly.  The damage of these risks is very low, </w:t>
      </w:r>
      <w:r w:rsidR="00B85A38">
        <w:t xml:space="preserve">since we know what to expect.  </w:t>
      </w:r>
    </w:p>
    <w:p w:rsidR="00A831B5" w:rsidRDefault="00A831B5" w:rsidP="0086515E">
      <w:pPr>
        <w:pStyle w:val="Heading2"/>
        <w:jc w:val="both"/>
      </w:pPr>
      <w:bookmarkStart w:id="12" w:name="_Toc445732642"/>
      <w:r>
        <w:t>Scheduling Risks</w:t>
      </w:r>
      <w:bookmarkEnd w:id="12"/>
    </w:p>
    <w:p w:rsidR="00A831B5" w:rsidRDefault="00A831B5" w:rsidP="0086515E">
      <w:pPr>
        <w:spacing w:after="100" w:afterAutospacing="1" w:line="240" w:lineRule="auto"/>
        <w:jc w:val="both"/>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6515E">
      <w:pPr>
        <w:pStyle w:val="Heading2"/>
        <w:jc w:val="both"/>
      </w:pPr>
      <w:bookmarkStart w:id="13" w:name="_Toc445732643"/>
      <w:r>
        <w:t>Programmatic Risks</w:t>
      </w:r>
      <w:bookmarkEnd w:id="13"/>
    </w:p>
    <w:p w:rsidR="00A831B5" w:rsidRDefault="00A831B5" w:rsidP="0086515E">
      <w:pPr>
        <w:spacing w:after="100" w:afterAutospacing="1" w:line="240" w:lineRule="auto"/>
        <w:jc w:val="both"/>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6515E">
      <w:pPr>
        <w:pStyle w:val="Heading2"/>
        <w:jc w:val="both"/>
      </w:pPr>
      <w:bookmarkStart w:id="14" w:name="_Toc445732644"/>
      <w:r>
        <w:t>Hazy Vision</w:t>
      </w:r>
      <w:bookmarkEnd w:id="14"/>
    </w:p>
    <w:p w:rsidR="00A831B5" w:rsidRDefault="00A831B5" w:rsidP="0086515E">
      <w:pPr>
        <w:spacing w:after="100" w:afterAutospacing="1" w:line="240" w:lineRule="auto"/>
        <w:jc w:val="both"/>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6515E">
      <w:pPr>
        <w:pStyle w:val="Heading2"/>
        <w:jc w:val="both"/>
      </w:pPr>
      <w:bookmarkStart w:id="15" w:name="_Toc445732645"/>
      <w:r>
        <w:lastRenderedPageBreak/>
        <w:t>Team Issues</w:t>
      </w:r>
      <w:bookmarkEnd w:id="15"/>
    </w:p>
    <w:p w:rsidR="00A831B5" w:rsidRDefault="00A831B5" w:rsidP="0086515E">
      <w:pPr>
        <w:spacing w:after="100" w:afterAutospacing="1" w:line="240" w:lineRule="auto"/>
        <w:jc w:val="both"/>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86515E">
      <w:pPr>
        <w:spacing w:after="100" w:afterAutospacing="1" w:line="240" w:lineRule="auto"/>
        <w:jc w:val="both"/>
      </w:pPr>
      <w:r>
        <w:t xml:space="preserve">These are the main risks addressed.  Overall, the team is open to confronting new risks that develop.  </w:t>
      </w:r>
    </w:p>
    <w:p w:rsidR="002A2299" w:rsidRDefault="002A2299" w:rsidP="0086515E">
      <w:pPr>
        <w:pStyle w:val="Heading2"/>
        <w:jc w:val="both"/>
      </w:pPr>
      <w:bookmarkStart w:id="16" w:name="_Toc445732646"/>
      <w:r>
        <w:t>Software Development Tools</w:t>
      </w:r>
      <w:bookmarkEnd w:id="16"/>
    </w:p>
    <w:p w:rsidR="002A2299" w:rsidRDefault="002A2299" w:rsidP="0086515E">
      <w:pPr>
        <w:spacing w:after="100" w:afterAutospacing="1" w:line="240" w:lineRule="auto"/>
        <w:ind w:firstLine="720"/>
        <w:jc w:val="both"/>
      </w:pPr>
      <w:r>
        <w:t xml:space="preserve">The Team is using Trello for issue tracking with a Kanban method of focus, GitHub for version control, Trello and </w:t>
      </w:r>
      <w:proofErr w:type="spellStart"/>
      <w:r>
        <w:t>DropBox</w:t>
      </w:r>
      <w:proofErr w:type="spellEnd"/>
      <w:r>
        <w:t xml:space="preserve">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D012D0" w:rsidRDefault="00D012D0" w:rsidP="0086515E">
      <w:pPr>
        <w:pStyle w:val="Heading1"/>
        <w:spacing w:before="0" w:after="100" w:afterAutospacing="1" w:line="240" w:lineRule="auto"/>
        <w:jc w:val="both"/>
      </w:pPr>
    </w:p>
    <w:p w:rsidR="001D3AE9" w:rsidRP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17" w:name="_Toc445732647"/>
      <w:r>
        <w:lastRenderedPageBreak/>
        <w:t>Requirements</w:t>
      </w:r>
      <w:bookmarkEnd w:id="17"/>
    </w:p>
    <w:p w:rsidR="0058244D" w:rsidRDefault="0058244D" w:rsidP="0086515E">
      <w:pPr>
        <w:pStyle w:val="Heading2"/>
        <w:jc w:val="both"/>
      </w:pPr>
      <w:bookmarkStart w:id="18" w:name="_Toc445732648"/>
      <w:r w:rsidRPr="00E730CD">
        <w:t>Development, Operation, and Maintenance Environments</w:t>
      </w:r>
      <w:bookmarkEnd w:id="18"/>
    </w:p>
    <w:p w:rsidR="0058244D" w:rsidRPr="00E730CD" w:rsidRDefault="00EF1B78" w:rsidP="0086515E">
      <w:pPr>
        <w:spacing w:after="100" w:afterAutospacing="1" w:line="240" w:lineRule="auto"/>
        <w:jc w:val="both"/>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86515E">
      <w:pPr>
        <w:pStyle w:val="Heading2"/>
        <w:jc w:val="both"/>
      </w:pPr>
      <w:bookmarkStart w:id="19" w:name="_Toc445732649"/>
      <w:r w:rsidRPr="00E730CD">
        <w:t>System Model</w:t>
      </w:r>
      <w:bookmarkEnd w:id="19"/>
    </w:p>
    <w:p w:rsidR="0063357C" w:rsidRDefault="0058244D" w:rsidP="0086515E">
      <w:pPr>
        <w:numPr>
          <w:ilvl w:val="1"/>
          <w:numId w:val="2"/>
        </w:numPr>
        <w:spacing w:after="100" w:afterAutospacing="1" w:line="240" w:lineRule="auto"/>
        <w:ind w:left="1080"/>
        <w:jc w:val="both"/>
      </w:pPr>
      <w:r>
        <w:t>Existing</w:t>
      </w:r>
      <w:r w:rsidR="00AB5684">
        <w:t xml:space="preserve"> high-level s</w:t>
      </w:r>
      <w:r>
        <w:t>ystem</w:t>
      </w:r>
      <w:r w:rsidR="00AB5684">
        <w:t xml:space="preserve"> view</w:t>
      </w:r>
      <w:r>
        <w:t>:</w:t>
      </w:r>
    </w:p>
    <w:p w:rsidR="00B85A38" w:rsidRDefault="004911BE" w:rsidP="0086515E">
      <w:pPr>
        <w:pStyle w:val="ListParagraph"/>
        <w:keepNext/>
        <w:spacing w:after="100" w:afterAutospacing="1" w:line="240" w:lineRule="auto"/>
        <w:ind w:left="0"/>
        <w:jc w:val="both"/>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5pt;height:4in" o:ole="">
            <v:imagedata r:id="rId11" o:title=""/>
          </v:shape>
          <o:OLEObject Type="Embed" ProgID="Visio.Drawing.15" ShapeID="_x0000_i1026" DrawAspect="Content" ObjectID="_1519476765" r:id="rId12"/>
        </w:object>
      </w:r>
    </w:p>
    <w:p w:rsidR="0063357C" w:rsidRDefault="00B85A38"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1</w:t>
      </w:r>
      <w:r w:rsidR="00037DFD">
        <w:rPr>
          <w:noProof/>
        </w:rPr>
        <w:fldChar w:fldCharType="end"/>
      </w:r>
      <w:r>
        <w:t>:</w:t>
      </w:r>
      <w:r w:rsidRPr="00B85A38">
        <w:t xml:space="preserve"> </w:t>
      </w:r>
      <w:r>
        <w:t>IOS Burgerator</w:t>
      </w:r>
      <w:r w:rsidR="00EB7E7F">
        <w:t xml:space="preserve"> high level design</w:t>
      </w:r>
    </w:p>
    <w:p w:rsidR="0063357C" w:rsidRDefault="0063357C" w:rsidP="0086515E">
      <w:pPr>
        <w:pStyle w:val="ListParagraph"/>
        <w:spacing w:after="100" w:afterAutospacing="1" w:line="240" w:lineRule="auto"/>
        <w:ind w:left="1080"/>
        <w:jc w:val="both"/>
      </w:pPr>
    </w:p>
    <w:p w:rsidR="0058244D" w:rsidRDefault="0058244D" w:rsidP="0086515E">
      <w:pPr>
        <w:pStyle w:val="ListParagraph"/>
        <w:numPr>
          <w:ilvl w:val="0"/>
          <w:numId w:val="4"/>
        </w:numPr>
        <w:spacing w:after="100" w:afterAutospacing="1" w:line="240" w:lineRule="auto"/>
        <w:ind w:left="1080"/>
        <w:jc w:val="both"/>
      </w:pPr>
      <w:r>
        <w:t>IOS Burgerator is what currently exists. It is a mobile application that allows users to rate burgers within a geographic location (predominantly used in New York). Android Burgerator Base is intended to be an exact replication of IOS Burgerator</w:t>
      </w:r>
      <w:r w:rsidR="00906950">
        <w:t xml:space="preserve"> </w:t>
      </w:r>
      <w:r w:rsidR="00B149D2">
        <w:t>(Figure 1)</w:t>
      </w:r>
      <w:r>
        <w:t xml:space="preserve">. </w:t>
      </w:r>
    </w:p>
    <w:p w:rsidR="0058244D" w:rsidRDefault="0058244D" w:rsidP="0086515E">
      <w:pPr>
        <w:numPr>
          <w:ilvl w:val="1"/>
          <w:numId w:val="2"/>
        </w:numPr>
        <w:tabs>
          <w:tab w:val="clear" w:pos="1440"/>
          <w:tab w:val="num" w:pos="2160"/>
        </w:tabs>
        <w:spacing w:after="100" w:afterAutospacing="1" w:line="240" w:lineRule="auto"/>
        <w:ind w:left="1080"/>
        <w:jc w:val="both"/>
      </w:pPr>
      <w:r>
        <w:t>Proposed Systems:</w:t>
      </w:r>
    </w:p>
    <w:p w:rsidR="0058244D" w:rsidRDefault="009E156E" w:rsidP="0086515E">
      <w:pPr>
        <w:spacing w:after="100" w:afterAutospacing="1" w:line="240" w:lineRule="auto"/>
        <w:ind w:left="720"/>
        <w:jc w:val="both"/>
      </w:pPr>
      <w:r>
        <w:rPr>
          <w:noProof/>
        </w:rPr>
        <mc:AlternateContent>
          <mc:Choice Requires="wps">
            <w:drawing>
              <wp:anchor distT="0" distB="0" distL="114300" distR="114300" simplePos="0" relativeHeight="251654144" behindDoc="0" locked="0" layoutInCell="1" allowOverlap="1" wp14:anchorId="7F43FE6F" wp14:editId="6E84E048">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A34047" w:rsidRDefault="00A34047"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left:0;text-align:left;margin-left:84.75pt;margin-top:1.45pt;width:129.75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A34047" w:rsidRDefault="00A34047"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3360" behindDoc="0" locked="0" layoutInCell="1" allowOverlap="1" wp14:anchorId="7A9D2303" wp14:editId="795529D7">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A34047" w:rsidRDefault="00A34047"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7" style="position:absolute;left:0;text-align:left;margin-left:255.75pt;margin-top:.7pt;width:131.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A34047" w:rsidRDefault="00A34047" w:rsidP="0058244D">
                      <w:r>
                        <w:t>Android Burgerator Goal</w:t>
                      </w:r>
                    </w:p>
                  </w:txbxContent>
                </v:textbox>
              </v:shape>
            </w:pict>
          </mc:Fallback>
        </mc:AlternateContent>
      </w:r>
    </w:p>
    <w:p w:rsidR="0058244D" w:rsidRDefault="0058244D" w:rsidP="0086515E">
      <w:pPr>
        <w:spacing w:after="100" w:afterAutospacing="1" w:line="240" w:lineRule="auto"/>
        <w:ind w:left="720"/>
        <w:jc w:val="both"/>
      </w:pPr>
    </w:p>
    <w:p w:rsidR="0058244D" w:rsidRDefault="0058244D" w:rsidP="0086515E">
      <w:pPr>
        <w:pStyle w:val="ListParagraph"/>
        <w:numPr>
          <w:ilvl w:val="0"/>
          <w:numId w:val="3"/>
        </w:numPr>
        <w:spacing w:after="100" w:afterAutospacing="1" w:line="240" w:lineRule="auto"/>
        <w:ind w:left="1080"/>
        <w:jc w:val="both"/>
      </w:pPr>
      <w:r>
        <w:lastRenderedPageBreak/>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86515E">
      <w:pPr>
        <w:pStyle w:val="ListParagraph"/>
        <w:spacing w:after="100" w:afterAutospacing="1" w:line="240" w:lineRule="auto"/>
        <w:ind w:left="1080"/>
        <w:jc w:val="both"/>
      </w:pPr>
    </w:p>
    <w:p w:rsidR="0058244D" w:rsidRDefault="0058244D" w:rsidP="0086515E">
      <w:pPr>
        <w:pStyle w:val="Heading2"/>
        <w:jc w:val="both"/>
      </w:pPr>
      <w:bookmarkStart w:id="20" w:name="_Toc445732650"/>
      <w:r w:rsidRPr="00E730CD">
        <w:t>User Interaction</w:t>
      </w:r>
      <w:bookmarkEnd w:id="20"/>
    </w:p>
    <w:p w:rsidR="00EB7E7F" w:rsidRDefault="00514E04" w:rsidP="0086515E">
      <w:pPr>
        <w:numPr>
          <w:ilvl w:val="1"/>
          <w:numId w:val="2"/>
        </w:numPr>
        <w:spacing w:after="100" w:afterAutospacing="1" w:line="240" w:lineRule="auto"/>
        <w:ind w:left="1080"/>
        <w:jc w:val="both"/>
      </w:pPr>
      <w:r>
        <w:t>Allow</w:t>
      </w:r>
      <w:r w:rsidR="0058244D">
        <w:t xml:space="preserve"> user</w:t>
      </w:r>
      <w:r>
        <w:t>s</w:t>
      </w:r>
      <w:r w:rsidR="0058244D">
        <w:t xml:space="preserve"> of the mobile application </w:t>
      </w:r>
      <w:r w:rsidR="00B149D2">
        <w:t>Android</w:t>
      </w:r>
      <w:r w:rsidR="0058244D">
        <w:t xml:space="preserve"> Burgerator Base</w:t>
      </w:r>
      <w:r w:rsidR="007A618B">
        <w:t xml:space="preserve"> </w:t>
      </w:r>
      <w:r w:rsidR="0058244D">
        <w:t>to visit a restaurant, take photos of a hamburger they</w:t>
      </w:r>
      <w:r w:rsidR="007A618B">
        <w:t xml:space="preserve"> have ordered,</w:t>
      </w:r>
      <w:r w:rsidR="0058244D">
        <w:t xml:space="preserve"> leave a rating for </w:t>
      </w:r>
      <w:r w:rsidR="007A618B">
        <w:t xml:space="preserve">said </w:t>
      </w:r>
      <w:r w:rsidR="0058244D">
        <w:t>burger</w:t>
      </w:r>
      <w:r w:rsidR="007A618B">
        <w:t>, and other features related to rating burgers</w:t>
      </w:r>
    </w:p>
    <w:p w:rsidR="00EB7E7F" w:rsidRDefault="00EB7E7F" w:rsidP="0086515E">
      <w:pPr>
        <w:numPr>
          <w:ilvl w:val="1"/>
          <w:numId w:val="2"/>
        </w:numPr>
        <w:spacing w:after="100" w:afterAutospacing="1" w:line="240" w:lineRule="auto"/>
        <w:jc w:val="both"/>
      </w:pPr>
      <w:r>
        <w:t>Refer to Appendix A: Navigation</w:t>
      </w:r>
    </w:p>
    <w:p w:rsidR="00B149D2" w:rsidRDefault="00514E04" w:rsidP="0086515E">
      <w:pPr>
        <w:numPr>
          <w:ilvl w:val="1"/>
          <w:numId w:val="2"/>
        </w:numPr>
        <w:spacing w:after="100" w:afterAutospacing="1" w:line="240" w:lineRule="auto"/>
        <w:ind w:left="1080"/>
        <w:jc w:val="both"/>
      </w:pPr>
      <w:r>
        <w:t>U</w:t>
      </w:r>
      <w:r w:rsidR="007A618B">
        <w:t>se-case diagram</w:t>
      </w:r>
      <w:r w:rsidR="0058244D" w:rsidRPr="00E730CD">
        <w:t xml:space="preserve"> and scenarios describe the interaction</w:t>
      </w:r>
      <w:r w:rsidR="007A618B">
        <w:t xml:space="preserve"> between the user and the mobile application</w:t>
      </w:r>
    </w:p>
    <w:p w:rsidR="0063357C" w:rsidRPr="00E730CD" w:rsidRDefault="0058244D" w:rsidP="0086515E">
      <w:pPr>
        <w:numPr>
          <w:ilvl w:val="1"/>
          <w:numId w:val="2"/>
        </w:numPr>
        <w:spacing w:after="100" w:afterAutospacing="1" w:line="240" w:lineRule="auto"/>
        <w:jc w:val="both"/>
      </w:pPr>
      <w:r>
        <w:t xml:space="preserve">Refer to the use case diagram </w:t>
      </w:r>
      <w:r w:rsidR="007F378C">
        <w:t>and corresponding scenarios(</w:t>
      </w:r>
      <w:r w:rsidR="00B149D2">
        <w:t>Figure</w:t>
      </w:r>
      <w:r>
        <w:t xml:space="preserve"> </w:t>
      </w:r>
      <w:r w:rsidR="007F378C">
        <w:t>3</w:t>
      </w:r>
      <w:r>
        <w:t>)</w:t>
      </w:r>
    </w:p>
    <w:p w:rsidR="00EC7D9D" w:rsidRDefault="0058244D" w:rsidP="0086515E">
      <w:pPr>
        <w:pStyle w:val="Heading2"/>
        <w:jc w:val="both"/>
      </w:pPr>
      <w:bookmarkStart w:id="21" w:name="_Toc445732651"/>
      <w:r w:rsidRPr="00E730CD">
        <w:t>Functional Requirements</w:t>
      </w:r>
      <w:bookmarkEnd w:id="21"/>
    </w:p>
    <w:p w:rsidR="00EC7D9D" w:rsidRDefault="00EC7D9D" w:rsidP="0086515E">
      <w:pPr>
        <w:numPr>
          <w:ilvl w:val="1"/>
          <w:numId w:val="2"/>
        </w:numPr>
        <w:spacing w:after="100" w:afterAutospacing="1" w:line="240" w:lineRule="auto"/>
        <w:ind w:left="1080"/>
        <w:jc w:val="both"/>
      </w:pPr>
      <w:r>
        <w:t>Allow the user to login</w:t>
      </w:r>
      <w:r w:rsidR="004E70DE">
        <w:t xml:space="preserve"> (Use case ‘Login to Burgerator’)</w:t>
      </w:r>
    </w:p>
    <w:p w:rsidR="0058244D" w:rsidRDefault="00906950" w:rsidP="0086515E">
      <w:pPr>
        <w:numPr>
          <w:ilvl w:val="1"/>
          <w:numId w:val="2"/>
        </w:numPr>
        <w:spacing w:after="100" w:afterAutospacing="1" w:line="240" w:lineRule="auto"/>
        <w:jc w:val="both"/>
      </w:pPr>
      <w:r>
        <w:t>Login</w:t>
      </w:r>
      <w:r w:rsidR="005C19F5">
        <w:t xml:space="preserve">s can be completed by </w:t>
      </w:r>
      <w:r w:rsidR="0058244D">
        <w:t xml:space="preserve">email, </w:t>
      </w:r>
      <w:r w:rsidR="007A618B">
        <w:t>Facebook</w:t>
      </w:r>
      <w:r w:rsidR="005C19F5">
        <w:t xml:space="preserve"> or twitter</w:t>
      </w:r>
    </w:p>
    <w:p w:rsidR="005C19F5" w:rsidRDefault="00906950" w:rsidP="0086515E">
      <w:pPr>
        <w:numPr>
          <w:ilvl w:val="1"/>
          <w:numId w:val="2"/>
        </w:numPr>
        <w:spacing w:after="100" w:afterAutospacing="1" w:line="240" w:lineRule="auto"/>
        <w:jc w:val="both"/>
      </w:pPr>
      <w:r>
        <w:t>Login</w:t>
      </w:r>
      <w:r w:rsidR="005C19F5">
        <w:t xml:space="preserve">s must be bound to </w:t>
      </w:r>
      <w:r w:rsidR="00B66B16">
        <w:t>each other. On</w:t>
      </w:r>
      <w:r>
        <w:t>e user</w:t>
      </w:r>
      <w:r w:rsidR="002A3FD1">
        <w:t xml:space="preserve"> can </w:t>
      </w:r>
      <w:r>
        <w:t>have multiple login credentials</w:t>
      </w:r>
    </w:p>
    <w:p w:rsidR="00EC7D9D" w:rsidRDefault="00906950" w:rsidP="0086515E">
      <w:pPr>
        <w:numPr>
          <w:ilvl w:val="1"/>
          <w:numId w:val="2"/>
        </w:numPr>
        <w:spacing w:after="100" w:afterAutospacing="1" w:line="240" w:lineRule="auto"/>
        <w:jc w:val="both"/>
      </w:pPr>
      <w:r>
        <w:t>Login</w:t>
      </w:r>
      <w:r w:rsidR="005C19F5">
        <w:t>s must be secure and use p</w:t>
      </w:r>
      <w:r>
        <w:t>roper authentication practices</w:t>
      </w:r>
    </w:p>
    <w:p w:rsidR="0058244D" w:rsidRDefault="0058244D" w:rsidP="0086515E">
      <w:pPr>
        <w:numPr>
          <w:ilvl w:val="1"/>
          <w:numId w:val="2"/>
        </w:numPr>
        <w:spacing w:after="100" w:afterAutospacing="1" w:line="240" w:lineRule="auto"/>
        <w:ind w:left="1080"/>
        <w:jc w:val="both"/>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86515E">
      <w:pPr>
        <w:numPr>
          <w:ilvl w:val="1"/>
          <w:numId w:val="2"/>
        </w:numPr>
        <w:spacing w:after="100" w:afterAutospacing="1" w:line="240" w:lineRule="auto"/>
        <w:jc w:val="both"/>
      </w:pPr>
      <w:r>
        <w:t>Find A Burger: Search for burgers based on GPS location, zip code, or keyword.</w:t>
      </w:r>
      <w:r w:rsidR="004E70DE">
        <w:t xml:space="preserve"> (Use case ‘Find a burger/restaurant’)</w:t>
      </w:r>
    </w:p>
    <w:p w:rsidR="005C19F5" w:rsidRDefault="005C19F5" w:rsidP="0086515E">
      <w:pPr>
        <w:numPr>
          <w:ilvl w:val="1"/>
          <w:numId w:val="2"/>
        </w:numPr>
        <w:spacing w:after="100" w:afterAutospacing="1" w:line="240" w:lineRule="auto"/>
        <w:jc w:val="both"/>
      </w:pPr>
      <w:r>
        <w:t>Burger Feed: A list of burger reviews that are somehow (location, friends, pervious views, interests) relevant to you.</w:t>
      </w:r>
      <w:r w:rsidR="004E70DE">
        <w:t xml:space="preserve"> (Use case ‘Browse burger feed’)</w:t>
      </w:r>
    </w:p>
    <w:p w:rsidR="005C19F5" w:rsidRDefault="005C19F5" w:rsidP="0086515E">
      <w:pPr>
        <w:numPr>
          <w:ilvl w:val="1"/>
          <w:numId w:val="2"/>
        </w:numPr>
        <w:spacing w:after="100" w:afterAutospacing="1" w:line="240" w:lineRule="auto"/>
        <w:jc w:val="both"/>
      </w:pPr>
      <w:r>
        <w:t xml:space="preserve">Burger Rating: A </w:t>
      </w:r>
      <w:r w:rsidR="00EC7D9D">
        <w:t>virtual form to complete a review of a burger.</w:t>
      </w:r>
      <w:r w:rsidR="004E70DE">
        <w:t xml:space="preserve"> (Use case ‘Rate a burger/ Add review’)</w:t>
      </w:r>
    </w:p>
    <w:p w:rsidR="004E70DE" w:rsidRDefault="004E70DE" w:rsidP="0086515E">
      <w:pPr>
        <w:numPr>
          <w:ilvl w:val="1"/>
          <w:numId w:val="2"/>
        </w:numPr>
        <w:spacing w:after="100" w:afterAutospacing="1" w:line="240" w:lineRule="auto"/>
        <w:jc w:val="both"/>
      </w:pPr>
      <w:r>
        <w:t>Top Burgers: A list of the top 10 rated burgers in the world. (Use case ‘Browse burger leaderboards’)</w:t>
      </w:r>
    </w:p>
    <w:p w:rsidR="00775196" w:rsidRPr="00E730CD" w:rsidRDefault="0058244D" w:rsidP="00514E04">
      <w:pPr>
        <w:numPr>
          <w:ilvl w:val="1"/>
          <w:numId w:val="2"/>
        </w:numPr>
        <w:spacing w:after="100" w:afterAutospacing="1" w:line="240" w:lineRule="auto"/>
        <w:ind w:left="1080"/>
        <w:jc w:val="both"/>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58244D" w:rsidRPr="00E730CD" w:rsidRDefault="0058244D" w:rsidP="0086515E">
      <w:pPr>
        <w:pStyle w:val="Heading2"/>
        <w:jc w:val="both"/>
      </w:pPr>
      <w:bookmarkStart w:id="22" w:name="_Toc445732652"/>
      <w:r w:rsidRPr="00E730CD">
        <w:t xml:space="preserve">Nonfunctional </w:t>
      </w:r>
      <w:r w:rsidRPr="004D03AA">
        <w:t>Requirements</w:t>
      </w:r>
      <w:bookmarkEnd w:id="22"/>
    </w:p>
    <w:p w:rsidR="0058244D" w:rsidRDefault="0058244D" w:rsidP="0086515E">
      <w:pPr>
        <w:numPr>
          <w:ilvl w:val="1"/>
          <w:numId w:val="2"/>
        </w:numPr>
        <w:spacing w:after="100" w:afterAutospacing="1" w:line="240" w:lineRule="auto"/>
        <w:ind w:left="1080"/>
        <w:jc w:val="both"/>
      </w:pPr>
      <w:r>
        <w:t>Given that Burgerator is location based, there must be access to location or a ma</w:t>
      </w:r>
      <w:r w:rsidR="00514E04">
        <w:t>nual way to enter the location</w:t>
      </w:r>
    </w:p>
    <w:p w:rsidR="0058244D" w:rsidRDefault="0058244D" w:rsidP="0086515E">
      <w:pPr>
        <w:numPr>
          <w:ilvl w:val="1"/>
          <w:numId w:val="2"/>
        </w:numPr>
        <w:spacing w:after="100" w:afterAutospacing="1" w:line="240" w:lineRule="auto"/>
        <w:ind w:left="1080"/>
        <w:jc w:val="both"/>
      </w:pPr>
      <w:r>
        <w:t>Constraints that the hardware imposes on the application are the same that other applications have. Memory, data, and battery</w:t>
      </w:r>
      <w:r w:rsidR="00514E04">
        <w:t xml:space="preserve"> constraints should be minimal</w:t>
      </w:r>
    </w:p>
    <w:p w:rsidR="00514E04" w:rsidRDefault="00514E04" w:rsidP="0086515E">
      <w:pPr>
        <w:numPr>
          <w:ilvl w:val="1"/>
          <w:numId w:val="2"/>
        </w:numPr>
        <w:spacing w:after="100" w:afterAutospacing="1" w:line="240" w:lineRule="auto"/>
        <w:ind w:left="1080"/>
        <w:jc w:val="both"/>
      </w:pPr>
      <w:r>
        <w:t>P</w:t>
      </w:r>
      <w:r w:rsidR="0058244D">
        <w:t>ortability of the project is</w:t>
      </w:r>
      <w:r w:rsidR="00C146B4">
        <w:t xml:space="preserve"> apparent given the underlying Android p</w:t>
      </w:r>
      <w:r>
        <w:t>latform</w:t>
      </w:r>
    </w:p>
    <w:p w:rsidR="0058244D" w:rsidRDefault="0058244D" w:rsidP="00514E04">
      <w:pPr>
        <w:numPr>
          <w:ilvl w:val="1"/>
          <w:numId w:val="2"/>
        </w:numPr>
        <w:spacing w:after="100" w:afterAutospacing="1" w:line="240" w:lineRule="auto"/>
        <w:jc w:val="both"/>
      </w:pPr>
      <w:r>
        <w:t xml:space="preserve"> This advantage opens up to application to the majority of the mobile </w:t>
      </w:r>
      <w:r w:rsidR="001D79AA">
        <w:t>market share</w:t>
      </w:r>
    </w:p>
    <w:p w:rsidR="0058244D" w:rsidRPr="00E730CD" w:rsidRDefault="00514E04" w:rsidP="0086515E">
      <w:pPr>
        <w:numPr>
          <w:ilvl w:val="1"/>
          <w:numId w:val="2"/>
        </w:numPr>
        <w:spacing w:after="100" w:afterAutospacing="1" w:line="240" w:lineRule="auto"/>
        <w:ind w:left="1080"/>
        <w:jc w:val="both"/>
      </w:pPr>
      <w:r>
        <w:t>R</w:t>
      </w:r>
      <w:r w:rsidR="0058244D">
        <w:t xml:space="preserve">eliability of the application will rely on the servers that support it. </w:t>
      </w:r>
    </w:p>
    <w:p w:rsidR="00D012D0" w:rsidRDefault="00D012D0" w:rsidP="0086515E">
      <w:pPr>
        <w:pStyle w:val="Heading2"/>
        <w:jc w:val="both"/>
      </w:pPr>
    </w:p>
    <w:p w:rsidR="00514E04" w:rsidRDefault="00514E04" w:rsidP="0086515E">
      <w:pPr>
        <w:pStyle w:val="Heading2"/>
        <w:jc w:val="both"/>
      </w:pPr>
    </w:p>
    <w:p w:rsidR="0058244D" w:rsidRPr="00E730CD" w:rsidRDefault="0058244D" w:rsidP="0086515E">
      <w:pPr>
        <w:pStyle w:val="Heading2"/>
        <w:jc w:val="both"/>
      </w:pPr>
      <w:bookmarkStart w:id="23" w:name="_Toc445732653"/>
      <w:r w:rsidRPr="00E730CD">
        <w:lastRenderedPageBreak/>
        <w:t>Feasibility</w:t>
      </w:r>
      <w:bookmarkEnd w:id="23"/>
    </w:p>
    <w:p w:rsidR="00514E04" w:rsidRDefault="001D79AA" w:rsidP="0086515E">
      <w:pPr>
        <w:numPr>
          <w:ilvl w:val="1"/>
          <w:numId w:val="2"/>
        </w:numPr>
        <w:spacing w:after="100" w:afterAutospacing="1" w:line="240" w:lineRule="auto"/>
        <w:ind w:left="1080"/>
        <w:jc w:val="both"/>
      </w:pPr>
      <w:r>
        <w:t>Although ‘Android Burgerator Goal’ is the vision for Burgerator</w:t>
      </w:r>
      <w:r w:rsidR="00514E04">
        <w:t>,</w:t>
      </w:r>
      <w:r>
        <w:t xml:space="preserve"> there exist two significant benc</w:t>
      </w:r>
      <w:r w:rsidR="00514E04">
        <w:t>hmarks for the development team</w:t>
      </w:r>
    </w:p>
    <w:p w:rsidR="00514E04" w:rsidRDefault="001D79AA" w:rsidP="00514E04">
      <w:pPr>
        <w:numPr>
          <w:ilvl w:val="2"/>
          <w:numId w:val="2"/>
        </w:numPr>
        <w:spacing w:after="100" w:afterAutospacing="1" w:line="240" w:lineRule="auto"/>
        <w:jc w:val="both"/>
      </w:pPr>
      <w:r>
        <w:t xml:space="preserve">Android Burgerator Base </w:t>
      </w:r>
    </w:p>
    <w:p w:rsidR="001D79AA" w:rsidRDefault="001D79AA" w:rsidP="00514E04">
      <w:pPr>
        <w:numPr>
          <w:ilvl w:val="2"/>
          <w:numId w:val="2"/>
        </w:numPr>
        <w:spacing w:after="100" w:afterAutospacing="1" w:line="240" w:lineRule="auto"/>
        <w:jc w:val="both"/>
      </w:pPr>
      <w:r>
        <w:t xml:space="preserve">Android </w:t>
      </w:r>
      <w:r w:rsidR="00514E04">
        <w:t>Burgerator Core (Figure 2)</w:t>
      </w:r>
    </w:p>
    <w:p w:rsidR="0058244D" w:rsidRDefault="0058244D" w:rsidP="0086515E">
      <w:pPr>
        <w:numPr>
          <w:ilvl w:val="1"/>
          <w:numId w:val="2"/>
        </w:numPr>
        <w:spacing w:after="100" w:afterAutospacing="1" w:line="240" w:lineRule="auto"/>
        <w:ind w:left="1080"/>
        <w:jc w:val="both"/>
      </w:pPr>
      <w:r>
        <w:t xml:space="preserve">Android </w:t>
      </w:r>
      <w:r w:rsidR="001D79AA">
        <w:t>Burgerator Base Core:</w:t>
      </w:r>
    </w:p>
    <w:p w:rsidR="00167DE1" w:rsidRDefault="0058244D" w:rsidP="0086515E">
      <w:pPr>
        <w:keepNext/>
        <w:spacing w:after="100" w:afterAutospacing="1" w:line="240" w:lineRule="auto"/>
        <w:ind w:left="1080"/>
        <w:jc w:val="both"/>
      </w:pPr>
      <w:r>
        <w:object w:dxaOrig="8671" w:dyaOrig="5865">
          <v:shape id="_x0000_i1027" type="#_x0000_t75" style="width:434.25pt;height:291.75pt" o:ole="">
            <v:imagedata r:id="rId13" o:title=""/>
          </v:shape>
          <o:OLEObject Type="Embed" ProgID="Visio.Drawing.15" ShapeID="_x0000_i1027" DrawAspect="Content" ObjectID="_1519476766" r:id="rId14"/>
        </w:object>
      </w:r>
    </w:p>
    <w:p w:rsidR="00385B95" w:rsidRPr="00F119B1" w:rsidRDefault="00167DE1"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2</w:t>
      </w:r>
      <w:r w:rsidR="00037DFD">
        <w:rPr>
          <w:noProof/>
        </w:rPr>
        <w:fldChar w:fldCharType="end"/>
      </w:r>
      <w:r>
        <w:t>: Base System Diagram</w:t>
      </w:r>
      <w:r w:rsidR="00385B95">
        <w:br w:type="page"/>
      </w:r>
    </w:p>
    <w:p w:rsidR="0058244D" w:rsidRPr="00626A42" w:rsidRDefault="0058244D" w:rsidP="0086515E">
      <w:pPr>
        <w:pStyle w:val="Heading2"/>
        <w:jc w:val="both"/>
      </w:pPr>
      <w:bookmarkStart w:id="24" w:name="_Toc445732654"/>
      <w:r>
        <w:lastRenderedPageBreak/>
        <w:t>Use Case Diagram</w:t>
      </w:r>
      <w:r w:rsidR="00A157CB">
        <w:t>:</w:t>
      </w:r>
      <w:bookmarkEnd w:id="24"/>
    </w:p>
    <w:p w:rsidR="007F378C" w:rsidRDefault="00AA40B2" w:rsidP="0086515E">
      <w:pPr>
        <w:keepNext/>
        <w:spacing w:after="100" w:afterAutospacing="1" w:line="240" w:lineRule="auto"/>
        <w:ind w:left="720"/>
        <w:jc w:val="both"/>
      </w:pPr>
      <w:r>
        <w:object w:dxaOrig="8041" w:dyaOrig="9976">
          <v:shape id="_x0000_i1028" type="#_x0000_t75" style="width:402pt;height:496.5pt" o:ole="">
            <v:imagedata r:id="rId15" o:title=""/>
          </v:shape>
          <o:OLEObject Type="Embed" ProgID="Visio.Drawing.15" ShapeID="_x0000_i1028" DrawAspect="Content" ObjectID="_1519476767" r:id="rId16"/>
        </w:object>
      </w:r>
    </w:p>
    <w:p w:rsidR="0058244D" w:rsidRDefault="007F378C"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3</w:t>
      </w:r>
      <w:r w:rsidR="00037DFD">
        <w:rPr>
          <w:noProof/>
        </w:rPr>
        <w:fldChar w:fldCharType="end"/>
      </w:r>
      <w:r w:rsidR="00D012D0">
        <w:rPr>
          <w:noProof/>
        </w:rPr>
        <w:t xml:space="preserve"> U</w:t>
      </w:r>
      <w:r w:rsidR="001D3AE9">
        <w:rPr>
          <w:noProof/>
        </w:rPr>
        <w:t>se cases and actors of the Burgerator system</w:t>
      </w:r>
    </w:p>
    <w:p w:rsidR="0058244D" w:rsidRDefault="0058244D" w:rsidP="0086515E">
      <w:pPr>
        <w:spacing w:after="100" w:afterAutospacing="1" w:line="240" w:lineRule="auto"/>
        <w:ind w:left="720"/>
        <w:jc w:val="both"/>
      </w:pPr>
    </w:p>
    <w:p w:rsidR="00D012D0" w:rsidRDefault="00D012D0" w:rsidP="0086515E">
      <w:pPr>
        <w:pStyle w:val="Heading1"/>
        <w:jc w:val="both"/>
      </w:pPr>
    </w:p>
    <w:p w:rsidR="00D012D0" w:rsidRDefault="00D012D0" w:rsidP="0086515E">
      <w:pPr>
        <w:pStyle w:val="Heading1"/>
        <w:jc w:val="both"/>
      </w:pPr>
    </w:p>
    <w:p w:rsidR="0058244D" w:rsidRPr="00626A42" w:rsidRDefault="0058244D" w:rsidP="0086515E">
      <w:pPr>
        <w:pStyle w:val="Heading1"/>
        <w:jc w:val="both"/>
      </w:pPr>
      <w:bookmarkStart w:id="25" w:name="_Toc445732655"/>
      <w:r>
        <w:lastRenderedPageBreak/>
        <w:t>Use Case Scenarios</w:t>
      </w:r>
      <w:bookmarkEnd w:id="25"/>
    </w:p>
    <w:tbl>
      <w:tblPr>
        <w:tblStyle w:val="Use-Cases"/>
        <w:tblW w:w="0" w:type="auto"/>
        <w:tblLook w:val="04A0" w:firstRow="1" w:lastRow="0" w:firstColumn="1" w:lastColumn="0" w:noHBand="0" w:noVBand="1"/>
      </w:tblPr>
      <w:tblGrid>
        <w:gridCol w:w="4675"/>
        <w:gridCol w:w="4675"/>
      </w:tblGrid>
      <w:tr w:rsidR="0058244D" w:rsidTr="00721BE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Pr="003B783B" w:rsidRDefault="0058244D" w:rsidP="0086515E">
            <w:pPr>
              <w:jc w:val="both"/>
              <w:rPr>
                <w:rStyle w:val="Strong"/>
              </w:rPr>
            </w:pPr>
            <w:r w:rsidRPr="003B783B">
              <w:rPr>
                <w:rStyle w:val="Strong"/>
              </w:rPr>
              <w:t>Use Case Name</w:t>
            </w:r>
          </w:p>
        </w:tc>
        <w:tc>
          <w:tcPr>
            <w:tcW w:w="4675" w:type="dxa"/>
          </w:tcPr>
          <w:p w:rsidR="0058244D" w:rsidRPr="003B783B" w:rsidRDefault="0058244D" w:rsidP="0086515E">
            <w:pPr>
              <w:jc w:val="both"/>
              <w:rPr>
                <w:rStyle w:val="Strong"/>
              </w:rPr>
            </w:pPr>
            <w:r w:rsidRPr="003B783B">
              <w:rPr>
                <w:rStyle w:val="Strong"/>
              </w:rPr>
              <w:t>Login 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721BE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 xml:space="preserve">The user logs into the application upon first use </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has an Facebook account, Twitter account, or email to login with</w:t>
            </w:r>
          </w:p>
        </w:tc>
      </w:tr>
      <w:tr w:rsidR="0058244D" w:rsidTr="00721BE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splash screen</w:t>
            </w:r>
          </w:p>
          <w:p w:rsidR="0058244D" w:rsidRDefault="0058244D" w:rsidP="0086515E">
            <w:pPr>
              <w:spacing w:after="100" w:afterAutospacing="1"/>
              <w:jc w:val="both"/>
            </w:pPr>
            <w:r>
              <w:t xml:space="preserve">3. User is prompted login info </w:t>
            </w:r>
          </w:p>
          <w:p w:rsidR="0058244D" w:rsidRDefault="0058244D" w:rsidP="0086515E">
            <w:pPr>
              <w:spacing w:after="100" w:afterAutospacing="1"/>
              <w:jc w:val="both"/>
            </w:pPr>
            <w:r>
              <w:t>4. User chooses login account</w:t>
            </w:r>
          </w:p>
          <w:p w:rsidR="0058244D" w:rsidRDefault="0058244D" w:rsidP="0086515E">
            <w:pPr>
              <w:spacing w:after="100" w:afterAutospacing="1"/>
              <w:jc w:val="both"/>
            </w:pPr>
            <w:r>
              <w:t>5. User is logged in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enters incorrect credentials</w:t>
            </w:r>
          </w:p>
          <w:p w:rsidR="0058244D" w:rsidRDefault="0058244D" w:rsidP="0086515E">
            <w:pPr>
              <w:spacing w:after="100" w:afterAutospacing="1"/>
              <w:jc w:val="both"/>
            </w:pPr>
            <w:r>
              <w:t>4b. User forgets account password</w:t>
            </w:r>
          </w:p>
        </w:tc>
      </w:tr>
      <w:tr w:rsidR="0058244D" w:rsidTr="00721BE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1a. Location is ascertained</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is logged into Burgerator</w:t>
            </w:r>
          </w:p>
        </w:tc>
      </w:tr>
    </w:tbl>
    <w:p w:rsidR="00D012D0" w:rsidRDefault="00D012D0" w:rsidP="0086515E">
      <w:pPr>
        <w:spacing w:after="100" w:afterAutospacing="1" w:line="240" w:lineRule="auto"/>
        <w:jc w:val="both"/>
      </w:pPr>
    </w:p>
    <w:p w:rsidR="0058244D"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Find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is in search of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find a burger’ tab</w:t>
            </w:r>
          </w:p>
          <w:p w:rsidR="0058244D" w:rsidRDefault="0058244D" w:rsidP="0086515E">
            <w:pPr>
              <w:spacing w:after="100" w:afterAutospacing="1"/>
              <w:jc w:val="both"/>
            </w:pPr>
            <w:r>
              <w:t>4. User sorts by keyword, distance, or rating</w:t>
            </w:r>
          </w:p>
          <w:p w:rsidR="0058244D" w:rsidRDefault="0058244D" w:rsidP="0086515E">
            <w:pPr>
              <w:spacing w:after="100" w:afterAutospacing="1"/>
              <w:jc w:val="both"/>
            </w:pPr>
            <w:r>
              <w:t>5. User browses restaurants</w:t>
            </w:r>
          </w:p>
          <w:p w:rsidR="0058244D" w:rsidRDefault="0058244D" w:rsidP="0086515E">
            <w:pPr>
              <w:spacing w:after="100" w:afterAutospacing="1"/>
              <w:jc w:val="both"/>
            </w:pPr>
            <w:r>
              <w:t>6. User chooses restaurant</w:t>
            </w:r>
          </w:p>
          <w:p w:rsidR="0058244D" w:rsidRDefault="0058244D" w:rsidP="0086515E">
            <w:pPr>
              <w:spacing w:after="100" w:afterAutospacing="1"/>
              <w:jc w:val="both"/>
            </w:pPr>
            <w:r>
              <w:t>7. User chooses burger</w:t>
            </w:r>
          </w:p>
          <w:p w:rsidR="0058244D" w:rsidRDefault="0058244D" w:rsidP="0086515E">
            <w:pPr>
              <w:spacing w:after="100" w:afterAutospacing="1"/>
              <w:jc w:val="both"/>
            </w:pPr>
            <w:r>
              <w:t>8. User goes to 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No results returned</w:t>
            </w:r>
          </w:p>
          <w:p w:rsidR="0058244D" w:rsidRDefault="0058244D" w:rsidP="0086515E">
            <w:pPr>
              <w:spacing w:after="100" w:afterAutospacing="1"/>
              <w:jc w:val="both"/>
            </w:pPr>
            <w:r>
              <w:t>8a. Restaurant closed or burger no longer serve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found a desired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burger feed’ tab</w:t>
            </w:r>
          </w:p>
          <w:p w:rsidR="0058244D" w:rsidRDefault="0058244D" w:rsidP="0086515E">
            <w:pPr>
              <w:spacing w:after="100" w:afterAutospacing="1"/>
              <w:jc w:val="both"/>
            </w:pPr>
            <w:r>
              <w:t>4. User browses other reviews</w:t>
            </w:r>
          </w:p>
          <w:p w:rsidR="0058244D" w:rsidRDefault="0058244D" w:rsidP="0086515E">
            <w:pPr>
              <w:spacing w:after="100" w:afterAutospacing="1"/>
              <w:jc w:val="both"/>
            </w:pPr>
            <w:r>
              <w:t>5. For every review, the user can:</w:t>
            </w:r>
          </w:p>
          <w:p w:rsidR="0058244D" w:rsidRDefault="0058244D" w:rsidP="0086515E">
            <w:pPr>
              <w:spacing w:after="100" w:afterAutospacing="1"/>
              <w:jc w:val="both"/>
            </w:pPr>
            <w:r>
              <w:t xml:space="preserve">          View that review</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w:t>
            </w:r>
          </w:p>
          <w:p w:rsidR="0058244D" w:rsidRDefault="0058244D" w:rsidP="0086515E">
            <w:pPr>
              <w:spacing w:after="100" w:afterAutospacing="1"/>
              <w:jc w:val="both"/>
            </w:pPr>
            <w:r>
              <w:t xml:space="preserve">          ‘Pound’ the review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rated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Rate a burger/ Add review</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attempts to review a burg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camera is functional</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review’ tab</w:t>
            </w:r>
          </w:p>
          <w:p w:rsidR="0058244D" w:rsidRDefault="0058244D" w:rsidP="0086515E">
            <w:pPr>
              <w:spacing w:after="100" w:afterAutospacing="1"/>
              <w:jc w:val="both"/>
            </w:pPr>
            <w:r>
              <w:t>4. User chooses restaurant</w:t>
            </w:r>
          </w:p>
          <w:p w:rsidR="0058244D" w:rsidRDefault="0058244D" w:rsidP="0086515E">
            <w:pPr>
              <w:spacing w:after="100" w:afterAutospacing="1"/>
              <w:jc w:val="both"/>
            </w:pPr>
            <w:r>
              <w:t>5. User takes a picture of the burger</w:t>
            </w:r>
          </w:p>
          <w:p w:rsidR="0058244D" w:rsidRDefault="0058244D" w:rsidP="0086515E">
            <w:pPr>
              <w:spacing w:after="100" w:afterAutospacing="1"/>
              <w:jc w:val="both"/>
            </w:pPr>
            <w:r>
              <w:t>6. User rates the burger</w:t>
            </w:r>
          </w:p>
          <w:p w:rsidR="0058244D" w:rsidRDefault="0058244D" w:rsidP="0086515E">
            <w:pPr>
              <w:spacing w:after="100" w:afterAutospacing="1"/>
              <w:jc w:val="both"/>
            </w:pPr>
            <w:r>
              <w:t>7. User adds comments</w:t>
            </w:r>
          </w:p>
          <w:p w:rsidR="0058244D" w:rsidRDefault="0058244D" w:rsidP="0086515E">
            <w:pPr>
              <w:spacing w:after="100" w:afterAutospacing="1"/>
              <w:jc w:val="both"/>
            </w:pPr>
            <w:r>
              <w:t>8. User can share on Facebook and twitter</w:t>
            </w:r>
          </w:p>
          <w:p w:rsidR="0058244D" w:rsidRDefault="0058244D" w:rsidP="0086515E">
            <w:pPr>
              <w:spacing w:after="100" w:afterAutospacing="1"/>
              <w:jc w:val="both"/>
            </w:pPr>
            <w:r>
              <w:t>9. User submits rating</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cannot find restaurant</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Content may or may not be posted to Facebook and twitt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rated a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top 10 burgers’ tab</w:t>
            </w:r>
          </w:p>
          <w:p w:rsidR="0058244D" w:rsidRDefault="0058244D" w:rsidP="0086515E">
            <w:pPr>
              <w:spacing w:after="100" w:afterAutospacing="1"/>
              <w:jc w:val="both"/>
            </w:pPr>
            <w:r>
              <w:t>4. User browses top burgers</w:t>
            </w:r>
          </w:p>
          <w:p w:rsidR="0058244D" w:rsidRDefault="0058244D" w:rsidP="0086515E">
            <w:pPr>
              <w:spacing w:after="100" w:afterAutospacing="1"/>
              <w:jc w:val="both"/>
            </w:pPr>
            <w:r>
              <w:t>5.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op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personal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ir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w:t>
            </w:r>
            <w:r w:rsidR="00385B95">
              <w:t>r has the application installed</w:t>
            </w:r>
            <w:r w:rsidR="00385B95">
              <w:br/>
            </w:r>
            <w:r>
              <w:t>2. I</w:t>
            </w:r>
            <w:r w:rsidR="00385B95">
              <w:t>nternet connection is available</w:t>
            </w:r>
            <w:r w:rsidR="00385B95">
              <w:br/>
            </w: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 xml:space="preserve">r Burgerator rank (Squire </w:t>
            </w:r>
            <w:proofErr w:type="spellStart"/>
            <w:r w:rsidR="00385B95">
              <w:t>etc</w:t>
            </w:r>
            <w:proofErr w:type="spellEnd"/>
            <w:r w:rsidR="00385B95">
              <w:t>…</w:t>
            </w:r>
            <w:proofErr w:type="gramStart"/>
            <w:r w:rsidR="00385B95">
              <w:t>)</w:t>
            </w:r>
            <w:proofErr w:type="gramEnd"/>
            <w:r w:rsidR="00385B95">
              <w:br/>
            </w:r>
            <w:r>
              <w:t>5. User b</w:t>
            </w:r>
            <w:r w:rsidR="00385B95">
              <w:t>rowses previously rated burgers</w:t>
            </w:r>
            <w:r w:rsidR="00385B95">
              <w:br/>
            </w:r>
            <w:r>
              <w:t>6.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heir profile</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Manag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Database Administrator (DBA)</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The database administrators role is to clean garbage inputs from the system, modify the relational schema, and otherwise maintain th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The DBA has access to the database</w:t>
            </w:r>
          </w:p>
          <w:p w:rsidR="0058244D" w:rsidRDefault="0058244D" w:rsidP="0086515E">
            <w:pPr>
              <w:spacing w:after="100" w:afterAutospacing="1"/>
              <w:jc w:val="both"/>
            </w:pPr>
            <w:r>
              <w:t>2. The DBA knows how to access the databas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BA has the ability to:</w:t>
            </w:r>
          </w:p>
          <w:p w:rsidR="0058244D" w:rsidRDefault="0058244D" w:rsidP="0086515E">
            <w:pPr>
              <w:spacing w:after="100" w:afterAutospacing="1"/>
              <w:jc w:val="both"/>
            </w:pPr>
            <w:r>
              <w:t xml:space="preserve">           Insert Inputs</w:t>
            </w:r>
          </w:p>
          <w:p w:rsidR="0058244D" w:rsidRDefault="0058244D" w:rsidP="0086515E">
            <w:pPr>
              <w:spacing w:after="100" w:afterAutospacing="1"/>
              <w:jc w:val="both"/>
            </w:pPr>
            <w:r>
              <w:t xml:space="preserve">           Remove inputs</w:t>
            </w:r>
          </w:p>
          <w:p w:rsidR="0058244D" w:rsidRDefault="0058244D" w:rsidP="0086515E">
            <w:pPr>
              <w:spacing w:after="100" w:afterAutospacing="1"/>
              <w:jc w:val="both"/>
            </w:pPr>
            <w:r>
              <w:t xml:space="preserve">           Modify the schema</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1a. Database is unavailable due to hosting problems</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database has been maintained</w:t>
            </w:r>
          </w:p>
        </w:tc>
      </w:tr>
    </w:tbl>
    <w:p w:rsidR="0058244D" w:rsidRDefault="0058244D" w:rsidP="0086515E">
      <w:pPr>
        <w:spacing w:after="100" w:afterAutospacing="1" w:line="240" w:lineRule="auto"/>
        <w:jc w:val="both"/>
      </w:pPr>
    </w:p>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jc w:val="both"/>
            </w:pPr>
            <w:r>
              <w:lastRenderedPageBreak/>
              <w:t>Use Case Name</w:t>
            </w:r>
          </w:p>
        </w:tc>
        <w:tc>
          <w:tcPr>
            <w:tcW w:w="4675" w:type="dxa"/>
          </w:tcPr>
          <w:p w:rsidR="0058244D" w:rsidRDefault="0058244D" w:rsidP="0086515E">
            <w:pPr>
              <w:jc w:val="both"/>
            </w:pPr>
            <w:r>
              <w:t>Maintain/Modify Android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Actors</w:t>
            </w:r>
          </w:p>
        </w:tc>
        <w:tc>
          <w:tcPr>
            <w:tcW w:w="4675" w:type="dxa"/>
          </w:tcPr>
          <w:p w:rsidR="0058244D" w:rsidRDefault="0058244D" w:rsidP="0086515E">
            <w:pPr>
              <w:jc w:val="both"/>
            </w:pPr>
            <w:r>
              <w:t>Developer</w:t>
            </w:r>
          </w:p>
        </w:tc>
      </w:tr>
      <w:tr w:rsidR="0058244D" w:rsidTr="006D5197">
        <w:tc>
          <w:tcPr>
            <w:tcW w:w="4675" w:type="dxa"/>
          </w:tcPr>
          <w:p w:rsidR="0058244D" w:rsidRDefault="0058244D" w:rsidP="0086515E">
            <w:pPr>
              <w:jc w:val="both"/>
            </w:pPr>
            <w:r>
              <w:t>Summary</w:t>
            </w:r>
          </w:p>
        </w:tc>
        <w:tc>
          <w:tcPr>
            <w:tcW w:w="4675" w:type="dxa"/>
          </w:tcPr>
          <w:p w:rsidR="0058244D" w:rsidRDefault="0058244D" w:rsidP="0086515E">
            <w:pPr>
              <w:jc w:val="both"/>
            </w:pPr>
            <w:r>
              <w:t>The developer’s role is to create and maintain the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Pre-Conditions</w:t>
            </w:r>
          </w:p>
        </w:tc>
        <w:tc>
          <w:tcPr>
            <w:tcW w:w="4675" w:type="dxa"/>
          </w:tcPr>
          <w:p w:rsidR="0058244D" w:rsidRDefault="0058244D" w:rsidP="0086515E">
            <w:pPr>
              <w:jc w:val="both"/>
            </w:pPr>
            <w:r>
              <w:t>Non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evelopers have the ability to:</w:t>
            </w:r>
          </w:p>
          <w:p w:rsidR="0058244D" w:rsidRDefault="0058244D" w:rsidP="0086515E">
            <w:pPr>
              <w:spacing w:after="100" w:afterAutospacing="1"/>
              <w:jc w:val="both"/>
            </w:pPr>
            <w:r>
              <w:t xml:space="preserve">           Modify user interface</w:t>
            </w:r>
          </w:p>
          <w:p w:rsidR="0058244D" w:rsidRDefault="0058244D" w:rsidP="0086515E">
            <w:pPr>
              <w:spacing w:after="100" w:afterAutospacing="1"/>
              <w:jc w:val="both"/>
            </w:pPr>
            <w:r>
              <w:t xml:space="preserve">           Modify database connection</w:t>
            </w:r>
          </w:p>
          <w:p w:rsidR="0058244D" w:rsidRDefault="0058244D" w:rsidP="0086515E">
            <w:pPr>
              <w:spacing w:after="100" w:afterAutospacing="1"/>
              <w:jc w:val="both"/>
            </w:pPr>
            <w:r>
              <w:t xml:space="preserve">           Modify yelp </w:t>
            </w:r>
            <w:proofErr w:type="spellStart"/>
            <w:r>
              <w:t>api</w:t>
            </w:r>
            <w:proofErr w:type="spellEnd"/>
            <w:r>
              <w:t xml:space="preserve"> connec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application has been maintained</w:t>
            </w:r>
          </w:p>
        </w:tc>
      </w:tr>
    </w:tbl>
    <w:p w:rsidR="006F0E10" w:rsidRDefault="006F0E10" w:rsidP="0086515E">
      <w:pPr>
        <w:spacing w:after="100" w:afterAutospacing="1" w:line="240" w:lineRule="auto"/>
        <w:jc w:val="both"/>
      </w:pPr>
    </w:p>
    <w:p w:rsidR="004F45B6" w:rsidRDefault="00D012D0" w:rsidP="0086515E">
      <w:pPr>
        <w:jc w:val="both"/>
      </w:pPr>
      <w:r>
        <w:br w:type="page"/>
      </w:r>
    </w:p>
    <w:p w:rsidR="004F45B6" w:rsidRDefault="004F45B6" w:rsidP="0086515E">
      <w:pPr>
        <w:pStyle w:val="Heading1"/>
        <w:spacing w:line="480" w:lineRule="auto"/>
        <w:jc w:val="both"/>
      </w:pPr>
      <w:bookmarkStart w:id="26" w:name="_Toc445732656"/>
      <w:r>
        <w:lastRenderedPageBreak/>
        <w:t>Architectural Design</w:t>
      </w:r>
      <w:bookmarkEnd w:id="26"/>
    </w:p>
    <w:p w:rsidR="004F45B6" w:rsidRDefault="004F45B6" w:rsidP="003F2096">
      <w:pPr>
        <w:pStyle w:val="Heading2"/>
        <w:jc w:val="both"/>
      </w:pPr>
      <w:bookmarkStart w:id="27" w:name="_Toc445732657"/>
      <w:r w:rsidRPr="004F45B6">
        <w:t>Section Overview</w:t>
      </w:r>
      <w:bookmarkEnd w:id="27"/>
    </w:p>
    <w:p w:rsidR="0044713F" w:rsidRDefault="00387FAE" w:rsidP="0086515E">
      <w:pPr>
        <w:spacing w:line="240" w:lineRule="auto"/>
        <w:jc w:val="both"/>
      </w:pPr>
      <w:r>
        <w:tab/>
      </w:r>
      <w:r w:rsidR="006F6AE3">
        <w:t>This section includes the constraints and limitations</w:t>
      </w:r>
      <w:r w:rsidR="0044713F">
        <w:t xml:space="preserve"> that the team has bumped into as the project comes along. This includes, but is not limited to, hardware and software constraints. As well as the data design, program structure and the alternatives we considered as a team. </w:t>
      </w:r>
    </w:p>
    <w:p w:rsidR="005D3198" w:rsidRDefault="005D3198" w:rsidP="0086515E">
      <w:pPr>
        <w:pStyle w:val="Heading2"/>
        <w:jc w:val="both"/>
      </w:pPr>
      <w:bookmarkStart w:id="28" w:name="_Toc445732658"/>
      <w:r>
        <w:t>General Constraints</w:t>
      </w:r>
      <w:bookmarkEnd w:id="28"/>
    </w:p>
    <w:p w:rsidR="001A2C7D" w:rsidRDefault="005D3198" w:rsidP="0086515E">
      <w:pPr>
        <w:spacing w:line="240" w:lineRule="auto"/>
        <w:jc w:val="both"/>
      </w:pPr>
      <w:r>
        <w:tab/>
        <w:t xml:space="preserve">The global limitations we have encountered include hardware and software constraints, </w:t>
      </w:r>
      <w:r w:rsidR="001A2C7D">
        <w:t>Wi-Fi and</w:t>
      </w:r>
      <w:r w:rsidR="003F2096">
        <w:t xml:space="preserve"> cellular</w:t>
      </w:r>
      <w:r w:rsidR="001A2C7D">
        <w:t xml:space="preserve"> bandwidth</w:t>
      </w:r>
      <w:r w:rsidR="00C93E7D">
        <w:t>, meeting performance requirements</w:t>
      </w:r>
      <w:r w:rsidR="003F2096">
        <w:t>,</w:t>
      </w:r>
      <w:r w:rsidR="001A2C7D">
        <w:t xml:space="preserve"> and server constraints.</w:t>
      </w:r>
    </w:p>
    <w:p w:rsidR="00AA13B5" w:rsidRDefault="00C93E7D" w:rsidP="0086515E">
      <w:pPr>
        <w:spacing w:line="240" w:lineRule="auto"/>
        <w:ind w:firstLine="720"/>
        <w:jc w:val="both"/>
      </w:pPr>
      <w:r>
        <w:t>The team has encountered hardware and software constraints when it comes to testing the application. With only two of the team members having android devices, our platform options to run the app on are limited. In order to assure maximum quality</w:t>
      </w:r>
      <w:r w:rsidR="003F2096">
        <w:t>,</w:t>
      </w:r>
      <w:r>
        <w:t xml:space="preserve"> we would need to test the a</w:t>
      </w:r>
      <w:r w:rsidR="00AA13B5">
        <w:t>pp on all android platforms.</w:t>
      </w:r>
      <w:r w:rsidR="003F2096">
        <w:t xml:space="preserve"> However, with the sheer number of Android devices and OS version, this is not feasible for such a small team.</w:t>
      </w:r>
      <w:r w:rsidR="00AA13B5">
        <w:t xml:space="preserve"> The team turned to virtual emulators to test the app on a larger scale. But the software also had its limitations by not including all the available platforms. Also, the UI looks different in the emulators compared to the hardware. This makes it difficult to </w:t>
      </w:r>
      <w:r w:rsidR="003F2096">
        <w:t>get an accurate representation of</w:t>
      </w:r>
      <w:r w:rsidR="00AA13B5">
        <w:t xml:space="preserve"> how the UI will look exactly. The emulators also have the tendency to be extremely slow and therefore make it difficult for us to realize how fast the app actually runs.</w:t>
      </w:r>
    </w:p>
    <w:p w:rsidR="00AA13B5" w:rsidRDefault="00AA13B5" w:rsidP="0086515E">
      <w:pPr>
        <w:spacing w:line="240" w:lineRule="auto"/>
        <w:jc w:val="both"/>
      </w:pPr>
      <w:r>
        <w:tab/>
        <w:t xml:space="preserve">The team has also encountered </w:t>
      </w:r>
      <w:r w:rsidR="001A2C7D">
        <w:t>Wi-Fi and bandwidth constraints. The app needs Wi-Fi in order to run properly and needs a large amount of bandwidth</w:t>
      </w:r>
      <w:r w:rsidR="00856E9C">
        <w:t xml:space="preserve"> for the images of the burgers being rated. The team has had think about how we want to deal with the scenario of a user having no internet connection. As well as finding different ways to deal with the extensive amount of bandwidth needed for the images to be stored and loaded.</w:t>
      </w:r>
    </w:p>
    <w:p w:rsidR="00856E9C" w:rsidRDefault="00856E9C" w:rsidP="0086515E">
      <w:pPr>
        <w:pStyle w:val="Heading2"/>
        <w:jc w:val="both"/>
      </w:pPr>
      <w:bookmarkStart w:id="29" w:name="_Toc445732659"/>
      <w:r>
        <w:t>Data Design</w:t>
      </w:r>
      <w:bookmarkEnd w:id="29"/>
    </w:p>
    <w:p w:rsidR="00856E9C" w:rsidRDefault="00073814" w:rsidP="0086515E">
      <w:pPr>
        <w:spacing w:line="240" w:lineRule="auto"/>
        <w:jc w:val="both"/>
      </w:pPr>
      <w:r>
        <w:tab/>
        <w:t xml:space="preserve">The data design for Burgerator is represented by a few different modules. These modules consist of data storage for the database, S3 scalable bucket hosting, Elastic Beanstalk web hosting, and local persistent data </w:t>
      </w:r>
      <w:r w:rsidR="00E6397F">
        <w:t>on the android device.</w:t>
      </w:r>
    </w:p>
    <w:p w:rsidR="00E6397F" w:rsidRDefault="00E6397F" w:rsidP="0086515E">
      <w:pPr>
        <w:spacing w:line="240" w:lineRule="auto"/>
        <w:jc w:val="both"/>
      </w:pPr>
      <w:r>
        <w:tab/>
        <w:t xml:space="preserve">The database runs on an amazon web services server that contains an instance of a </w:t>
      </w:r>
      <w:r w:rsidR="00B97EAF">
        <w:t>MySQL</w:t>
      </w:r>
      <w:r>
        <w:t xml:space="preserve"> database. T</w:t>
      </w:r>
      <w:r w:rsidR="00E85EC3">
        <w:t xml:space="preserve">his server acts as a scalable </w:t>
      </w:r>
      <w:r w:rsidR="00B97EAF">
        <w:t>system to accommodate growing data storage and also throughput querying the database. These are the current specifications of the server instance:</w:t>
      </w:r>
    </w:p>
    <w:p w:rsidR="00B97EAF" w:rsidRDefault="00B97EAF" w:rsidP="0086515E">
      <w:pPr>
        <w:spacing w:line="240" w:lineRule="auto"/>
        <w:ind w:left="1440"/>
        <w:jc w:val="both"/>
      </w:pPr>
      <w:r>
        <w:t>Engine: MySQL 5.6.23</w:t>
      </w:r>
    </w:p>
    <w:p w:rsidR="00B97EAF" w:rsidRDefault="00B97EAF" w:rsidP="0086515E">
      <w:pPr>
        <w:spacing w:line="240" w:lineRule="auto"/>
        <w:ind w:left="1440"/>
        <w:jc w:val="both"/>
      </w:pPr>
      <w:proofErr w:type="spellStart"/>
      <w:r>
        <w:t>Avalability</w:t>
      </w:r>
      <w:proofErr w:type="spellEnd"/>
      <w:r>
        <w:t xml:space="preserve"> Zone: us-east-1e</w:t>
      </w:r>
    </w:p>
    <w:p w:rsidR="00B97EAF" w:rsidRPr="00B97EAF" w:rsidRDefault="00B97EAF" w:rsidP="0086515E">
      <w:pPr>
        <w:ind w:left="1440"/>
        <w:jc w:val="both"/>
      </w:pPr>
      <w:r>
        <w:t>Endpoint</w:t>
      </w:r>
      <w:r w:rsidRPr="00B97EAF">
        <w:t>: mysqltest.chvc7fpwstop.us-east-1.rds.amazonaws.com</w:t>
      </w:r>
    </w:p>
    <w:p w:rsidR="00B97EAF" w:rsidRDefault="00B97EAF" w:rsidP="0086515E">
      <w:pPr>
        <w:ind w:left="1440"/>
        <w:jc w:val="both"/>
      </w:pPr>
      <w:r w:rsidRPr="00B97EAF">
        <w:t>Storage</w:t>
      </w:r>
      <w:r>
        <w:t xml:space="preserve"> Type</w:t>
      </w:r>
      <w:r w:rsidRPr="00B97EAF">
        <w:t>:</w:t>
      </w:r>
      <w:r>
        <w:t xml:space="preserve"> General Purpose</w:t>
      </w:r>
    </w:p>
    <w:p w:rsidR="00B97EAF" w:rsidRDefault="00B97EAF" w:rsidP="0086515E">
      <w:pPr>
        <w:ind w:left="1440"/>
        <w:jc w:val="both"/>
      </w:pPr>
      <w:r>
        <w:t>Storage: 5GB</w:t>
      </w:r>
    </w:p>
    <w:p w:rsidR="00EE56CF" w:rsidRDefault="00B97EAF" w:rsidP="0086515E">
      <w:pPr>
        <w:jc w:val="both"/>
      </w:pPr>
      <w:r>
        <w:lastRenderedPageBreak/>
        <w:tab/>
        <w:t xml:space="preserve">The S3 scalable bucket hosting is a server used for housing images or burgers and restaurants that </w:t>
      </w:r>
      <w:r w:rsidR="00EE56CF">
        <w:t xml:space="preserve">have been rated. There are two main folders on this server that are meant to hold photos that are used by the application. These folders are </w:t>
      </w:r>
      <w:r w:rsidR="007A10BC">
        <w:t>“</w:t>
      </w:r>
      <w:r w:rsidR="00EE56CF">
        <w:t>uploads</w:t>
      </w:r>
      <w:r w:rsidR="007A10BC">
        <w:t>”</w:t>
      </w:r>
      <w:r w:rsidR="00EE56CF">
        <w:t xml:space="preserve"> which </w:t>
      </w:r>
      <w:r w:rsidR="007A10BC">
        <w:t>contain</w:t>
      </w:r>
      <w:r w:rsidR="00EE56CF">
        <w:t xml:space="preserve"> </w:t>
      </w:r>
      <w:r w:rsidR="007A10BC">
        <w:t>images</w:t>
      </w:r>
      <w:r w:rsidR="00EE56CF">
        <w:t xml:space="preserve"> of burgers and </w:t>
      </w:r>
      <w:r w:rsidR="007A10BC">
        <w:t>“</w:t>
      </w:r>
      <w:r w:rsidR="00EE56CF">
        <w:t>restaurants</w:t>
      </w:r>
      <w:r w:rsidR="007A10BC">
        <w:t>”</w:t>
      </w:r>
      <w:r w:rsidR="00EE56CF">
        <w:t xml:space="preserve"> which </w:t>
      </w:r>
      <w:r w:rsidR="007A10BC">
        <w:t>contain</w:t>
      </w:r>
      <w:r w:rsidR="00EE56CF">
        <w:t xml:space="preserve"> </w:t>
      </w:r>
      <w:r w:rsidR="007A10BC">
        <w:t>images</w:t>
      </w:r>
      <w:r w:rsidR="00EE56CF">
        <w:t xml:space="preserve"> of restaurants that users rate burgers at. </w:t>
      </w:r>
    </w:p>
    <w:p w:rsidR="00DE1DB5" w:rsidRDefault="00EE56CF" w:rsidP="0086515E">
      <w:pPr>
        <w:jc w:val="both"/>
      </w:pPr>
      <w:r>
        <w:tab/>
        <w:t>Next, our Elastic Beanstalk web application server is used to host the database API that Burgerator connects through to preform CRUD operations on the database.</w:t>
      </w:r>
      <w:r w:rsidR="00EA3414">
        <w:t xml:space="preserve"> This web application is </w:t>
      </w:r>
      <w:r w:rsidR="00DE1DB5">
        <w:t>predominately</w:t>
      </w:r>
      <w:r w:rsidR="00EA3414">
        <w:t xml:space="preserve"> PHP that facilitates access through a series of endpoint PHP files that act as methods to the API. Out Elastic Beanstalk application also contains an admin panel to </w:t>
      </w:r>
      <w:r w:rsidR="00FA5DF6">
        <w:t>maintain the database.</w:t>
      </w:r>
    </w:p>
    <w:p w:rsidR="00B97EAF" w:rsidRPr="00B97EAF" w:rsidRDefault="00B97EAF" w:rsidP="0086515E">
      <w:pPr>
        <w:jc w:val="both"/>
      </w:pPr>
      <w:r>
        <w:tab/>
      </w:r>
      <w:r w:rsidR="00FA5DF6">
        <w:t>Finally, our Android persistent data is managed by a class that implements the singleton and adapter design patterns to allow data to be quickly accessed</w:t>
      </w:r>
      <w:r w:rsidR="005809D2">
        <w:t>, appropriately, and from a single location</w:t>
      </w:r>
      <w:r w:rsidR="00FA5DF6">
        <w:t xml:space="preserve">. Although not currently </w:t>
      </w:r>
      <w:r w:rsidR="005809D2">
        <w:t>implemented, our persistent data will store data onto the user’s device and preform CRUD operations on it when necessary.</w:t>
      </w:r>
    </w:p>
    <w:p w:rsidR="00856E9C" w:rsidRDefault="00856E9C" w:rsidP="0086515E">
      <w:pPr>
        <w:pStyle w:val="Heading2"/>
        <w:jc w:val="both"/>
      </w:pPr>
      <w:bookmarkStart w:id="30" w:name="_Toc445732660"/>
      <w:r>
        <w:t>Program Structure</w:t>
      </w:r>
      <w:bookmarkEnd w:id="30"/>
    </w:p>
    <w:p w:rsidR="00387FAE" w:rsidRDefault="00856E9C" w:rsidP="0086515E">
      <w:pPr>
        <w:spacing w:line="240" w:lineRule="auto"/>
        <w:jc w:val="both"/>
      </w:pPr>
      <w:r>
        <w:tab/>
        <w:t xml:space="preserve">The architectural model is moving from a system where the views and controller is one object towards an architectural model where the views and controller are two distinct objects. At the beginning, we decided to include the controller with the views. As the project is moving along we have come to realize that </w:t>
      </w:r>
      <w:r w:rsidR="00387FAE">
        <w:t>separating the views from the controller makes the architectural design more extensible.</w:t>
      </w:r>
    </w:p>
    <w:p w:rsidR="004718DE" w:rsidRDefault="003F1B20" w:rsidP="004718DE">
      <w:pPr>
        <w:keepNext/>
        <w:spacing w:line="240" w:lineRule="auto"/>
        <w:jc w:val="both"/>
      </w:pPr>
      <w:r>
        <w:rPr>
          <w:noProof/>
        </w:rPr>
        <w:lastRenderedPageBreak/>
        <w:drawing>
          <wp:inline distT="0" distB="0" distL="0" distR="0" wp14:anchorId="533311C5" wp14:editId="693D855C">
            <wp:extent cx="5943600" cy="7526727"/>
            <wp:effectExtent l="0" t="0" r="0" b="0"/>
            <wp:docPr id="7" name="Picture 7" descr="BurgeratorUM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rgeratorUML.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7526727"/>
                    </a:xfrm>
                    <a:prstGeom prst="rect">
                      <a:avLst/>
                    </a:prstGeom>
                    <a:noFill/>
                    <a:ln>
                      <a:noFill/>
                    </a:ln>
                  </pic:spPr>
                </pic:pic>
              </a:graphicData>
            </a:graphic>
          </wp:inline>
        </w:drawing>
      </w:r>
    </w:p>
    <w:p w:rsidR="00387FAE" w:rsidRDefault="004718DE" w:rsidP="004718DE">
      <w:pPr>
        <w:pStyle w:val="Caption"/>
        <w:jc w:val="both"/>
      </w:pPr>
      <w:r>
        <w:t xml:space="preserve">Figure </w:t>
      </w:r>
      <w:r w:rsidR="00037DFD">
        <w:fldChar w:fldCharType="begin"/>
      </w:r>
      <w:r w:rsidR="00037DFD">
        <w:instrText xml:space="preserve"> SEQ Figure \* ARABIC </w:instrText>
      </w:r>
      <w:r w:rsidR="00037DFD">
        <w:fldChar w:fldCharType="separate"/>
      </w:r>
      <w:r>
        <w:rPr>
          <w:noProof/>
        </w:rPr>
        <w:t>4</w:t>
      </w:r>
      <w:r w:rsidR="00037DFD">
        <w:rPr>
          <w:noProof/>
        </w:rPr>
        <w:fldChar w:fldCharType="end"/>
      </w:r>
      <w:r>
        <w:t>: Burgerator for Android - current architecture model</w:t>
      </w:r>
    </w:p>
    <w:p w:rsidR="00680E6B" w:rsidRDefault="00680E6B" w:rsidP="0086515E">
      <w:pPr>
        <w:spacing w:line="240" w:lineRule="auto"/>
        <w:jc w:val="both"/>
        <w:rPr>
          <w:rFonts w:asciiTheme="majorHAnsi" w:hAnsiTheme="majorHAnsi"/>
          <w:sz w:val="28"/>
          <w:szCs w:val="28"/>
        </w:rPr>
      </w:pPr>
    </w:p>
    <w:p w:rsidR="00680E6B" w:rsidRDefault="00680E6B" w:rsidP="0086515E">
      <w:pPr>
        <w:spacing w:line="240" w:lineRule="auto"/>
        <w:jc w:val="both"/>
        <w:rPr>
          <w:rFonts w:asciiTheme="majorHAnsi" w:hAnsiTheme="majorHAnsi"/>
          <w:sz w:val="28"/>
          <w:szCs w:val="28"/>
        </w:rPr>
      </w:pPr>
    </w:p>
    <w:p w:rsidR="00387FAE" w:rsidRDefault="00387FAE" w:rsidP="0086515E">
      <w:pPr>
        <w:pStyle w:val="Heading2"/>
        <w:jc w:val="both"/>
      </w:pPr>
      <w:bookmarkStart w:id="31" w:name="_Toc445732661"/>
      <w:r>
        <w:t>Alternatives Considered</w:t>
      </w:r>
      <w:bookmarkEnd w:id="31"/>
      <w:r>
        <w:t xml:space="preserve"> </w:t>
      </w:r>
    </w:p>
    <w:p w:rsidR="00680E6B" w:rsidRDefault="0044713F" w:rsidP="0086515E">
      <w:pPr>
        <w:spacing w:line="240" w:lineRule="auto"/>
        <w:jc w:val="both"/>
      </w:pPr>
      <w:r>
        <w:rPr>
          <w:rFonts w:asciiTheme="majorHAnsi" w:hAnsiTheme="majorHAnsi"/>
          <w:sz w:val="28"/>
          <w:szCs w:val="28"/>
        </w:rPr>
        <w:tab/>
      </w:r>
      <w:r>
        <w:t>At the beginning we considered to not have any architectural model at all and just begin programming. We came to the conclusion that this would create a lot of problems for the team in the future than solutions. It seemed like a good idea at first because we would waste no time getting started on the project, but it would create a variety of problems as the project came closer to conclusion.</w:t>
      </w:r>
      <w:r w:rsidR="00680E6B">
        <w:t xml:space="preserve"> We decided that setting time aside to develop our model view controller would be more beneficent t</w:t>
      </w:r>
      <w:r w:rsidR="004718DE">
        <w:t>o the team and thus, will spend a small amount of time refactoring our code</w:t>
      </w:r>
      <w:r w:rsidR="00AA40B2">
        <w:t>.</w:t>
      </w:r>
    </w:p>
    <w:p w:rsidR="00680E6B" w:rsidRDefault="00680E6B" w:rsidP="0086515E">
      <w:pPr>
        <w:jc w:val="both"/>
      </w:pPr>
      <w:r>
        <w:br w:type="page"/>
      </w:r>
    </w:p>
    <w:p w:rsidR="00680E6B" w:rsidRPr="008F064E" w:rsidRDefault="00680E6B" w:rsidP="0086515E">
      <w:pPr>
        <w:pStyle w:val="Heading1"/>
        <w:spacing w:line="480" w:lineRule="auto"/>
        <w:jc w:val="both"/>
      </w:pPr>
      <w:bookmarkStart w:id="32" w:name="_Toc445732662"/>
      <w:r>
        <w:lastRenderedPageBreak/>
        <w:t>Detailed Design</w:t>
      </w:r>
      <w:bookmarkEnd w:id="32"/>
      <w:r>
        <w:t xml:space="preserve"> </w:t>
      </w:r>
    </w:p>
    <w:p w:rsidR="0093069F" w:rsidRDefault="0093069F" w:rsidP="0086515E">
      <w:pPr>
        <w:pStyle w:val="Heading2"/>
        <w:jc w:val="both"/>
      </w:pPr>
      <w:bookmarkStart w:id="33" w:name="_Toc445732663"/>
      <w:r>
        <w:t>Data Design</w:t>
      </w:r>
      <w:bookmarkEnd w:id="33"/>
    </w:p>
    <w:p w:rsidR="00680E6B" w:rsidRDefault="000D1AE4" w:rsidP="0086515E">
      <w:pPr>
        <w:spacing w:line="240" w:lineRule="auto"/>
        <w:jc w:val="both"/>
      </w:pPr>
      <w:r>
        <w:tab/>
      </w:r>
      <w:r w:rsidR="008F064E">
        <w:t>This section includes our classes along with a description of the class and description of the included methods.</w:t>
      </w:r>
    </w:p>
    <w:p w:rsidR="005809D2" w:rsidRPr="00680E6B" w:rsidRDefault="005809D2" w:rsidP="0086515E">
      <w:pPr>
        <w:pStyle w:val="Heading2"/>
        <w:jc w:val="both"/>
      </w:pPr>
      <w:bookmarkStart w:id="34" w:name="_Toc445732664"/>
      <w:r>
        <w:t>UI Package:</w:t>
      </w:r>
      <w:bookmarkEnd w:id="34"/>
    </w:p>
    <w:p w:rsidR="00C26552" w:rsidRPr="00C26552" w:rsidRDefault="00C26552" w:rsidP="0086515E">
      <w:pPr>
        <w:spacing w:line="240" w:lineRule="auto"/>
        <w:ind w:left="720"/>
        <w:jc w:val="both"/>
      </w:pPr>
      <w:proofErr w:type="spellStart"/>
      <w:r>
        <w:rPr>
          <w:rFonts w:asciiTheme="majorHAnsi" w:hAnsiTheme="majorHAnsi"/>
          <w:sz w:val="24"/>
          <w:szCs w:val="24"/>
        </w:rPr>
        <w:t>FeedActivity</w:t>
      </w:r>
      <w:proofErr w:type="spellEnd"/>
      <w:r w:rsidR="006378CF">
        <w:rPr>
          <w:rFonts w:asciiTheme="majorHAnsi" w:hAnsiTheme="majorHAnsi"/>
          <w:sz w:val="24"/>
          <w:szCs w:val="24"/>
        </w:rPr>
        <w:t xml:space="preserve">: </w:t>
      </w:r>
      <w:r>
        <w:t xml:space="preserve">The </w:t>
      </w:r>
      <w:proofErr w:type="spellStart"/>
      <w:r>
        <w:t>FeedActivity</w:t>
      </w:r>
      <w:proofErr w:type="spellEnd"/>
      <w:r>
        <w:t xml:space="preserve"> class loads the burger feed window. </w:t>
      </w:r>
      <w:r w:rsidR="00EE1E13">
        <w:t xml:space="preserve">The class contains the banner settings as well as the tab buttons settings. The class also holds the specifications for loading and displaying each burger in the feed.  </w:t>
      </w:r>
    </w:p>
    <w:p w:rsidR="00EE1E13" w:rsidRPr="00EE1E13" w:rsidRDefault="00C26552" w:rsidP="0086515E">
      <w:pPr>
        <w:spacing w:line="240" w:lineRule="auto"/>
        <w:ind w:left="720"/>
        <w:jc w:val="both"/>
      </w:pPr>
      <w:proofErr w:type="spellStart"/>
      <w:r>
        <w:rPr>
          <w:rFonts w:asciiTheme="majorHAnsi" w:hAnsiTheme="majorHAnsi"/>
          <w:sz w:val="24"/>
          <w:szCs w:val="24"/>
        </w:rPr>
        <w:t>LoginActivity</w:t>
      </w:r>
      <w:proofErr w:type="spellEnd"/>
      <w:r w:rsidR="006378CF">
        <w:rPr>
          <w:rFonts w:asciiTheme="majorHAnsi" w:hAnsiTheme="majorHAnsi"/>
          <w:sz w:val="24"/>
          <w:szCs w:val="24"/>
        </w:rPr>
        <w:t xml:space="preserve">: </w:t>
      </w:r>
      <w:r w:rsidR="00EE1E13">
        <w:t xml:space="preserve">The </w:t>
      </w:r>
      <w:proofErr w:type="spellStart"/>
      <w:r w:rsidR="00EE1E13">
        <w:t>LoginActivity</w:t>
      </w:r>
      <w:proofErr w:type="spellEnd"/>
      <w:r w:rsidR="00EE1E13">
        <w:t xml:space="preserve"> class loads the login window. The class handles the user’s choice for login authentication (Facebook, Twitter, email).  The class then takes the username and password and checks it with the server for authentication.</w:t>
      </w:r>
    </w:p>
    <w:p w:rsidR="00C26552" w:rsidRPr="00EE1E13" w:rsidRDefault="00C26552" w:rsidP="0086515E">
      <w:pPr>
        <w:spacing w:line="240" w:lineRule="auto"/>
        <w:ind w:left="720"/>
        <w:jc w:val="both"/>
      </w:pPr>
      <w:proofErr w:type="spellStart"/>
      <w:r>
        <w:rPr>
          <w:rFonts w:asciiTheme="majorHAnsi" w:hAnsiTheme="majorHAnsi"/>
          <w:sz w:val="24"/>
          <w:szCs w:val="24"/>
        </w:rPr>
        <w:t>ProfileActivity</w:t>
      </w:r>
      <w:proofErr w:type="spellEnd"/>
      <w:r w:rsidR="006378CF">
        <w:rPr>
          <w:rFonts w:asciiTheme="majorHAnsi" w:hAnsiTheme="majorHAnsi"/>
          <w:sz w:val="24"/>
          <w:szCs w:val="24"/>
        </w:rPr>
        <w:t xml:space="preserve">: </w:t>
      </w:r>
      <w:r w:rsidR="00EE1E13">
        <w:t xml:space="preserve">The </w:t>
      </w:r>
      <w:proofErr w:type="spellStart"/>
      <w:r w:rsidR="00EE1E13">
        <w:t>ProfileActivity</w:t>
      </w:r>
      <w:proofErr w:type="spellEnd"/>
      <w:r w:rsidR="00EE1E13">
        <w:t xml:space="preserve"> class loads the profile window. The class handles the way the users information will be displayed and </w:t>
      </w:r>
      <w:r w:rsidR="00B06C71">
        <w:t>retrieve the users rated burgers.</w:t>
      </w:r>
    </w:p>
    <w:p w:rsidR="00C26552" w:rsidRPr="00B06C71" w:rsidRDefault="00C26552" w:rsidP="0086515E">
      <w:pPr>
        <w:spacing w:line="240" w:lineRule="auto"/>
        <w:ind w:left="720"/>
        <w:jc w:val="both"/>
        <w:rPr>
          <w:szCs w:val="24"/>
        </w:rPr>
      </w:pPr>
      <w:proofErr w:type="spellStart"/>
      <w:r>
        <w:rPr>
          <w:rFonts w:asciiTheme="majorHAnsi" w:hAnsiTheme="majorHAnsi"/>
          <w:sz w:val="24"/>
          <w:szCs w:val="24"/>
        </w:rPr>
        <w:t>RateActivity</w:t>
      </w:r>
      <w:proofErr w:type="spellEnd"/>
      <w:r w:rsidR="006378CF">
        <w:rPr>
          <w:rFonts w:asciiTheme="majorHAnsi" w:hAnsiTheme="majorHAnsi"/>
          <w:sz w:val="24"/>
          <w:szCs w:val="24"/>
        </w:rPr>
        <w:t xml:space="preserve">: </w:t>
      </w:r>
      <w:r w:rsidR="00B06C71">
        <w:rPr>
          <w:szCs w:val="24"/>
        </w:rPr>
        <w:t xml:space="preserve">The </w:t>
      </w:r>
      <w:proofErr w:type="spellStart"/>
      <w:r w:rsidR="00B06C71">
        <w:rPr>
          <w:szCs w:val="24"/>
        </w:rPr>
        <w:t>RateActivity</w:t>
      </w:r>
      <w:proofErr w:type="spellEnd"/>
      <w:r w:rsidR="00B06C71">
        <w:rPr>
          <w:szCs w:val="24"/>
        </w:rPr>
        <w:t xml:space="preserve"> class loads the rate window. This class accesses the </w:t>
      </w:r>
      <w:proofErr w:type="gramStart"/>
      <w:r w:rsidR="00B06C71">
        <w:rPr>
          <w:szCs w:val="24"/>
        </w:rPr>
        <w:t>users</w:t>
      </w:r>
      <w:proofErr w:type="gramEnd"/>
      <w:r w:rsidR="00B06C71">
        <w:rPr>
          <w:szCs w:val="24"/>
        </w:rPr>
        <w:t xml:space="preserve"> camera to take a picture of the burger they are going to rate. It also handles the users rating input and sends the information to the server. </w:t>
      </w:r>
    </w:p>
    <w:p w:rsidR="00A7211B" w:rsidRPr="00A7211B" w:rsidRDefault="00C26552" w:rsidP="0086515E">
      <w:pPr>
        <w:spacing w:line="240" w:lineRule="auto"/>
        <w:ind w:left="720"/>
        <w:jc w:val="both"/>
      </w:pPr>
      <w:proofErr w:type="spellStart"/>
      <w:r>
        <w:rPr>
          <w:rFonts w:asciiTheme="majorHAnsi" w:hAnsiTheme="majorHAnsi"/>
          <w:sz w:val="24"/>
          <w:szCs w:val="24"/>
        </w:rPr>
        <w:t>SearchActivity</w:t>
      </w:r>
      <w:proofErr w:type="spellEnd"/>
      <w:r w:rsidR="00714787">
        <w:rPr>
          <w:rFonts w:asciiTheme="majorHAnsi" w:hAnsiTheme="majorHAnsi"/>
          <w:sz w:val="24"/>
          <w:szCs w:val="24"/>
        </w:rPr>
        <w:t xml:space="preserve">: </w:t>
      </w:r>
      <w:r w:rsidR="00B06C71">
        <w:t xml:space="preserve">The </w:t>
      </w:r>
      <w:proofErr w:type="spellStart"/>
      <w:r w:rsidR="00B06C71">
        <w:t>SearchActivity</w:t>
      </w:r>
      <w:proofErr w:type="spellEnd"/>
      <w:r w:rsidR="00B06C71">
        <w:t xml:space="preserve"> class loads the search window. It handles the location services and loads the appropriate information for that location. </w:t>
      </w:r>
    </w:p>
    <w:p w:rsidR="00C26552" w:rsidRDefault="00C26552" w:rsidP="0086515E">
      <w:pPr>
        <w:spacing w:line="240" w:lineRule="auto"/>
        <w:ind w:left="720"/>
        <w:jc w:val="both"/>
      </w:pPr>
      <w:r>
        <w:rPr>
          <w:rFonts w:asciiTheme="majorHAnsi" w:hAnsiTheme="majorHAnsi"/>
          <w:sz w:val="24"/>
          <w:szCs w:val="24"/>
        </w:rPr>
        <w:t>Top10Activity</w:t>
      </w:r>
      <w:r w:rsidR="00A7211B">
        <w:rPr>
          <w:rFonts w:asciiTheme="majorHAnsi" w:hAnsiTheme="majorHAnsi"/>
          <w:sz w:val="24"/>
          <w:szCs w:val="24"/>
        </w:rPr>
        <w:t xml:space="preserve">: </w:t>
      </w:r>
      <w:r w:rsidR="00B06C71">
        <w:t xml:space="preserve">The Top10Activity class loads the top 10 burgers window. The class loads the </w:t>
      </w:r>
      <w:r w:rsidR="00777F0B">
        <w:t>information, including the image and burger info, of the top 10 burgers from the database.</w:t>
      </w:r>
    </w:p>
    <w:p w:rsidR="005809D2" w:rsidRDefault="005809D2" w:rsidP="0086515E">
      <w:pPr>
        <w:pStyle w:val="Heading2"/>
        <w:jc w:val="both"/>
      </w:pPr>
      <w:bookmarkStart w:id="35" w:name="_Toc445732665"/>
      <w:r>
        <w:t>DB Package:</w:t>
      </w:r>
      <w:bookmarkEnd w:id="35"/>
    </w:p>
    <w:p w:rsidR="005809D2" w:rsidRDefault="005809D2" w:rsidP="0086515E">
      <w:pPr>
        <w:spacing w:line="240" w:lineRule="auto"/>
        <w:ind w:left="720"/>
        <w:jc w:val="both"/>
      </w:pPr>
      <w:proofErr w:type="spellStart"/>
      <w:r>
        <w:rPr>
          <w:rFonts w:asciiTheme="majorHAnsi" w:hAnsiTheme="majorHAnsi"/>
          <w:sz w:val="24"/>
          <w:szCs w:val="24"/>
        </w:rPr>
        <w:t>BurgerDB</w:t>
      </w:r>
      <w:proofErr w:type="spellEnd"/>
      <w:r>
        <w:rPr>
          <w:rFonts w:asciiTheme="majorHAnsi" w:hAnsiTheme="majorHAnsi"/>
          <w:sz w:val="24"/>
          <w:szCs w:val="24"/>
        </w:rPr>
        <w:t xml:space="preserve">: </w:t>
      </w:r>
      <w:r>
        <w:t xml:space="preserve">The </w:t>
      </w:r>
      <w:proofErr w:type="spellStart"/>
      <w:r>
        <w:t>BurgerBD</w:t>
      </w:r>
      <w:proofErr w:type="spellEnd"/>
      <w:r>
        <w:t xml:space="preserve"> class interacts with the database API.  It’s a utility class that interacts by http request. This class takes the user email and password and verifies the user. This class also handles when the user forgets his/her password. It also retrieves the top 10 burgers content and the burger feed content. </w:t>
      </w:r>
    </w:p>
    <w:p w:rsidR="005809D2" w:rsidRPr="00884A4F" w:rsidRDefault="005809D2" w:rsidP="0086515E">
      <w:pPr>
        <w:pStyle w:val="Heading2"/>
        <w:jc w:val="both"/>
      </w:pPr>
      <w:bookmarkStart w:id="36" w:name="_Toc445732666"/>
      <w:proofErr w:type="spellStart"/>
      <w:r>
        <w:t>Util</w:t>
      </w:r>
      <w:proofErr w:type="spellEnd"/>
      <w:r>
        <w:t xml:space="preserve"> Package:</w:t>
      </w:r>
      <w:bookmarkEnd w:id="36"/>
    </w:p>
    <w:p w:rsidR="00C26552" w:rsidRPr="00A7211B" w:rsidRDefault="00C26552" w:rsidP="0086515E">
      <w:pPr>
        <w:spacing w:line="240" w:lineRule="auto"/>
        <w:ind w:left="720"/>
        <w:jc w:val="both"/>
        <w:rPr>
          <w:rFonts w:asciiTheme="majorHAnsi" w:hAnsiTheme="majorHAnsi"/>
          <w:sz w:val="24"/>
          <w:szCs w:val="24"/>
        </w:rPr>
      </w:pPr>
      <w:r>
        <w:rPr>
          <w:rFonts w:asciiTheme="majorHAnsi" w:hAnsiTheme="majorHAnsi"/>
          <w:sz w:val="24"/>
          <w:szCs w:val="24"/>
        </w:rPr>
        <w:t>Burger</w:t>
      </w:r>
      <w:r w:rsidR="00A7211B">
        <w:rPr>
          <w:rFonts w:asciiTheme="majorHAnsi" w:hAnsiTheme="majorHAnsi"/>
          <w:sz w:val="24"/>
          <w:szCs w:val="24"/>
        </w:rPr>
        <w:t xml:space="preserve">: </w:t>
      </w:r>
      <w:r w:rsidR="00243F54">
        <w:rPr>
          <w:szCs w:val="24"/>
        </w:rPr>
        <w:t>The Burger class is</w:t>
      </w:r>
      <w:r w:rsidR="00777F0B">
        <w:rPr>
          <w:szCs w:val="24"/>
        </w:rPr>
        <w:t xml:space="preserve"> a container for the </w:t>
      </w:r>
      <w:r w:rsidR="00243F54">
        <w:rPr>
          <w:szCs w:val="24"/>
        </w:rPr>
        <w:t>burger information that will be displayed. This class holds that information so the app does not need to make http request every time it needs the information.</w:t>
      </w:r>
    </w:p>
    <w:p w:rsidR="00C26552" w:rsidRPr="00243F54" w:rsidRDefault="00C26552" w:rsidP="0086515E">
      <w:pPr>
        <w:spacing w:line="240" w:lineRule="auto"/>
        <w:ind w:left="720"/>
        <w:jc w:val="both"/>
        <w:rPr>
          <w:szCs w:val="24"/>
        </w:rPr>
      </w:pPr>
      <w:r>
        <w:rPr>
          <w:rFonts w:asciiTheme="majorHAnsi" w:hAnsiTheme="majorHAnsi"/>
          <w:sz w:val="24"/>
          <w:szCs w:val="24"/>
        </w:rPr>
        <w:t>Burgerator</w:t>
      </w:r>
      <w:r w:rsidR="00A7211B">
        <w:rPr>
          <w:rFonts w:asciiTheme="majorHAnsi" w:hAnsiTheme="majorHAnsi"/>
          <w:sz w:val="24"/>
          <w:szCs w:val="24"/>
        </w:rPr>
        <w:t xml:space="preserve">: </w:t>
      </w:r>
      <w:r w:rsidR="00243F54">
        <w:rPr>
          <w:szCs w:val="24"/>
        </w:rPr>
        <w:t>The Burgerator class is a container for the input of the user.  This class holds all the data and packages it to be sent to the server.</w:t>
      </w:r>
    </w:p>
    <w:p w:rsidR="00C26552" w:rsidRPr="00243F54" w:rsidRDefault="00C26552" w:rsidP="0086515E">
      <w:pPr>
        <w:spacing w:line="240" w:lineRule="auto"/>
        <w:ind w:left="720"/>
        <w:jc w:val="both"/>
      </w:pPr>
      <w:proofErr w:type="spellStart"/>
      <w:r>
        <w:rPr>
          <w:rFonts w:asciiTheme="majorHAnsi" w:hAnsiTheme="majorHAnsi"/>
          <w:sz w:val="24"/>
          <w:szCs w:val="24"/>
        </w:rPr>
        <w:t>BurgerFeed</w:t>
      </w:r>
      <w:proofErr w:type="spellEnd"/>
      <w:r w:rsidR="00A7211B">
        <w:rPr>
          <w:rFonts w:asciiTheme="majorHAnsi" w:hAnsiTheme="majorHAnsi"/>
          <w:sz w:val="24"/>
          <w:szCs w:val="24"/>
        </w:rPr>
        <w:t xml:space="preserve">: </w:t>
      </w:r>
      <w:r w:rsidR="00243F54">
        <w:t xml:space="preserve">The </w:t>
      </w:r>
      <w:proofErr w:type="spellStart"/>
      <w:r w:rsidR="00243F54">
        <w:t>BurgerFeed</w:t>
      </w:r>
      <w:proofErr w:type="spellEnd"/>
      <w:r w:rsidR="00243F54">
        <w:t xml:space="preserve"> class is an array that holds the burgers that have been rated. It holds the information for both the burger feed window and the top 10 window. </w:t>
      </w:r>
    </w:p>
    <w:p w:rsidR="00C26552" w:rsidRPr="004E55A8" w:rsidRDefault="00C26552" w:rsidP="0086515E">
      <w:pPr>
        <w:spacing w:line="240" w:lineRule="auto"/>
        <w:ind w:left="720"/>
        <w:jc w:val="both"/>
        <w:rPr>
          <w:szCs w:val="24"/>
        </w:rPr>
      </w:pPr>
      <w:proofErr w:type="spellStart"/>
      <w:r>
        <w:rPr>
          <w:rFonts w:asciiTheme="majorHAnsi" w:hAnsiTheme="majorHAnsi"/>
          <w:sz w:val="24"/>
          <w:szCs w:val="24"/>
        </w:rPr>
        <w:lastRenderedPageBreak/>
        <w:t>ImageLoadTask</w:t>
      </w:r>
      <w:proofErr w:type="spellEnd"/>
      <w:r w:rsidR="00A7211B">
        <w:rPr>
          <w:rFonts w:asciiTheme="majorHAnsi" w:hAnsiTheme="majorHAnsi"/>
          <w:sz w:val="24"/>
          <w:szCs w:val="24"/>
        </w:rPr>
        <w:t xml:space="preserve">: </w:t>
      </w:r>
      <w:r w:rsidR="004E55A8">
        <w:rPr>
          <w:szCs w:val="24"/>
        </w:rPr>
        <w:t xml:space="preserve">The </w:t>
      </w:r>
      <w:proofErr w:type="spellStart"/>
      <w:r w:rsidR="004E55A8">
        <w:rPr>
          <w:szCs w:val="24"/>
        </w:rPr>
        <w:t>ImageLoadTask</w:t>
      </w:r>
      <w:proofErr w:type="spellEnd"/>
      <w:r w:rsidR="004E55A8">
        <w:rPr>
          <w:szCs w:val="24"/>
        </w:rPr>
        <w:t xml:space="preserve"> class is used to handle the way a picture is taken and loaded into the burger rate window. </w:t>
      </w:r>
    </w:p>
    <w:p w:rsidR="0093069F" w:rsidRPr="00A7211B" w:rsidRDefault="00C26552" w:rsidP="0086515E">
      <w:pPr>
        <w:spacing w:line="240" w:lineRule="auto"/>
        <w:ind w:left="720"/>
        <w:jc w:val="both"/>
        <w:rPr>
          <w:szCs w:val="24"/>
        </w:rPr>
      </w:pPr>
      <w:r>
        <w:rPr>
          <w:rFonts w:asciiTheme="majorHAnsi" w:hAnsiTheme="majorHAnsi"/>
          <w:sz w:val="24"/>
          <w:szCs w:val="24"/>
        </w:rPr>
        <w:t>User</w:t>
      </w:r>
      <w:r w:rsidR="00A7211B">
        <w:rPr>
          <w:rFonts w:asciiTheme="majorHAnsi" w:hAnsiTheme="majorHAnsi"/>
          <w:sz w:val="24"/>
          <w:szCs w:val="24"/>
        </w:rPr>
        <w:t xml:space="preserve">: </w:t>
      </w:r>
      <w:r w:rsidR="004E55A8">
        <w:rPr>
          <w:szCs w:val="24"/>
        </w:rPr>
        <w:t>The User class is a container to hold the users information. This way the app does not need to make http request every time it needs that information.</w:t>
      </w:r>
    </w:p>
    <w:p w:rsidR="00F55EBB" w:rsidRDefault="00F55EBB" w:rsidP="0086515E">
      <w:pPr>
        <w:pStyle w:val="Heading1"/>
        <w:spacing w:before="0" w:after="100" w:afterAutospacing="1" w:line="240" w:lineRule="auto"/>
        <w:jc w:val="both"/>
      </w:pPr>
      <w:bookmarkStart w:id="37" w:name="_Toc445732667"/>
      <w:r>
        <w:t>Quality Assurance Plan</w:t>
      </w:r>
      <w:bookmarkEnd w:id="37"/>
    </w:p>
    <w:p w:rsidR="00F55EBB" w:rsidRPr="00A831B5" w:rsidRDefault="00F55EBB" w:rsidP="0086515E">
      <w:pPr>
        <w:pStyle w:val="Heading2"/>
        <w:jc w:val="both"/>
      </w:pPr>
      <w:bookmarkStart w:id="38" w:name="_Toc445732668"/>
      <w:r>
        <w:t>Document Standards</w:t>
      </w:r>
      <w:bookmarkEnd w:id="38"/>
    </w:p>
    <w:p w:rsidR="00F55EBB" w:rsidRDefault="00F55EBB" w:rsidP="0086515E">
      <w:pPr>
        <w:jc w:val="both"/>
      </w:pPr>
      <w:r>
        <w:tab/>
        <w:t xml:space="preserve">The document standards extend the styles and format currently </w:t>
      </w:r>
      <w:r w:rsidR="003A4DD9">
        <w:t>demonstrated</w:t>
      </w:r>
      <w:r>
        <w:t xml:space="preserve"> by this document. The </w:t>
      </w:r>
      <w:r w:rsidR="00290059">
        <w:t>heading</w:t>
      </w:r>
      <w:r w:rsidR="00A046D0">
        <w:t>/display</w:t>
      </w:r>
      <w:r w:rsidR="00290059">
        <w:t xml:space="preserve"> </w:t>
      </w:r>
      <w:r>
        <w:t>font for our team is “</w:t>
      </w:r>
      <w:r w:rsidR="00A046D0">
        <w:t xml:space="preserve">Rockwell.” </w:t>
      </w:r>
      <w:r w:rsidR="00290059">
        <w:t xml:space="preserve">Headings have 18 point font and subheadings have 14 point font. </w:t>
      </w:r>
      <w:r>
        <w:t xml:space="preserve">The font size for documents </w:t>
      </w:r>
      <w:r w:rsidR="00290059">
        <w:t xml:space="preserve">content </w:t>
      </w:r>
      <w:r>
        <w:t>is 1</w:t>
      </w:r>
      <w:r w:rsidR="00A046D0">
        <w:t>1</w:t>
      </w:r>
      <w:r>
        <w:t xml:space="preserve"> point </w:t>
      </w:r>
      <w:r w:rsidR="00290059">
        <w:t>with a font of “Calibri (Body)”</w:t>
      </w:r>
      <w:r>
        <w:t xml:space="preserve">. </w:t>
      </w:r>
    </w:p>
    <w:p w:rsidR="00F55EBB" w:rsidRDefault="00F55EBB" w:rsidP="0086515E">
      <w:pPr>
        <w:ind w:firstLine="720"/>
        <w:jc w:val="both"/>
      </w:pPr>
      <w:r>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86515E">
      <w:pPr>
        <w:pStyle w:val="Heading2"/>
        <w:jc w:val="both"/>
      </w:pPr>
      <w:bookmarkStart w:id="39" w:name="_Toc445732669"/>
      <w:r>
        <w:t>Coding Standards</w:t>
      </w:r>
      <w:bookmarkEnd w:id="39"/>
    </w:p>
    <w:p w:rsidR="00510245" w:rsidRPr="00510245" w:rsidRDefault="00510245" w:rsidP="0086515E">
      <w:pPr>
        <w:jc w:val="both"/>
      </w:pPr>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86515E">
      <w:pPr>
        <w:jc w:val="both"/>
      </w:pPr>
      <w:r>
        <w:tab/>
      </w:r>
      <w:hyperlink r:id="rId18"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9" w:history="1">
        <w:r w:rsidRPr="0080167C">
          <w:rPr>
            <w:rStyle w:val="Hyperlink"/>
          </w:rPr>
          <w:t>Android coding standards</w:t>
        </w:r>
      </w:hyperlink>
    </w:p>
    <w:p w:rsidR="0080167C" w:rsidRDefault="0080167C" w:rsidP="0086515E">
      <w:pPr>
        <w:jc w:val="both"/>
      </w:pPr>
      <w:r>
        <w:tab/>
      </w:r>
      <w:hyperlink r:id="rId20" w:history="1">
        <w:r w:rsidRPr="0080167C">
          <w:rPr>
            <w:rStyle w:val="Hyperlink"/>
          </w:rPr>
          <w:t>Android project guidelines</w:t>
        </w:r>
      </w:hyperlink>
      <w:r w:rsidR="00677B4F">
        <w:tab/>
      </w:r>
      <w:r w:rsidR="00677B4F">
        <w:tab/>
      </w:r>
      <w:r w:rsidR="00677B4F">
        <w:tab/>
        <w:t xml:space="preserve">   </w:t>
      </w:r>
      <w:r w:rsidR="00677B4F">
        <w:tab/>
        <w:t xml:space="preserve">             </w:t>
      </w:r>
      <w:hyperlink r:id="rId21" w:history="1">
        <w:r w:rsidRPr="0080167C">
          <w:rPr>
            <w:rStyle w:val="Hyperlink"/>
          </w:rPr>
          <w:t>Android development guidelines</w:t>
        </w:r>
      </w:hyperlink>
    </w:p>
    <w:p w:rsidR="00F55EBB" w:rsidRPr="00A831B5" w:rsidRDefault="00F55EBB" w:rsidP="0086515E">
      <w:pPr>
        <w:pStyle w:val="Heading2"/>
        <w:jc w:val="both"/>
      </w:pPr>
      <w:bookmarkStart w:id="40" w:name="_Toc445732670"/>
      <w:r>
        <w:t>User Interface Guidelines</w:t>
      </w:r>
      <w:bookmarkEnd w:id="40"/>
    </w:p>
    <w:p w:rsidR="00B8573C" w:rsidRDefault="00B8573C" w:rsidP="0086515E">
      <w:pPr>
        <w:ind w:firstLine="720"/>
        <w:jc w:val="both"/>
      </w:pPr>
      <w:r>
        <w:t>In addition to the reference links below, some user interface principles to abide by are simplicity, consistency, and to maintain the custom user interface aesthetic presented in iOS Burgerator.</w:t>
      </w:r>
    </w:p>
    <w:p w:rsidR="00B8573C" w:rsidRDefault="00037DFD" w:rsidP="0086515E">
      <w:pPr>
        <w:ind w:firstLine="720"/>
        <w:jc w:val="both"/>
      </w:pPr>
      <w:hyperlink r:id="rId22" w:history="1">
        <w:r w:rsidR="00B8573C" w:rsidRPr="00B8573C">
          <w:rPr>
            <w:rStyle w:val="Hyperlink"/>
          </w:rPr>
          <w:t>Android user interface best practices</w:t>
        </w:r>
      </w:hyperlink>
      <w:r w:rsidR="00B8573C">
        <w:tab/>
      </w:r>
      <w:r w:rsidR="00B8573C">
        <w:tab/>
      </w:r>
      <w:r w:rsidR="00B8573C">
        <w:tab/>
        <w:t xml:space="preserve">             </w:t>
      </w:r>
      <w:hyperlink r:id="rId23" w:history="1">
        <w:r w:rsidR="00B8573C" w:rsidRPr="00B8573C">
          <w:rPr>
            <w:rStyle w:val="Hyperlink"/>
          </w:rPr>
          <w:t>Android user interface design</w:t>
        </w:r>
      </w:hyperlink>
    </w:p>
    <w:p w:rsidR="00F55EBB" w:rsidRPr="00A831B5" w:rsidRDefault="00F55EBB" w:rsidP="0086515E">
      <w:pPr>
        <w:pStyle w:val="Heading2"/>
        <w:jc w:val="both"/>
      </w:pPr>
      <w:bookmarkStart w:id="41" w:name="_Toc445732671"/>
      <w:r>
        <w:t>Change Control Process</w:t>
      </w:r>
      <w:bookmarkEnd w:id="41"/>
    </w:p>
    <w:p w:rsidR="00F55EBB" w:rsidRDefault="00F55EBB" w:rsidP="0086515E">
      <w:pPr>
        <w:jc w:val="both"/>
      </w:pPr>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86515E">
      <w:pPr>
        <w:pStyle w:val="Heading2"/>
        <w:jc w:val="both"/>
      </w:pPr>
      <w:bookmarkStart w:id="42" w:name="_Toc445732672"/>
      <w:r>
        <w:t>Testing Process</w:t>
      </w:r>
      <w:bookmarkEnd w:id="42"/>
    </w:p>
    <w:p w:rsidR="00F55EBB" w:rsidRDefault="00F55EBB" w:rsidP="0086515E">
      <w:pPr>
        <w:jc w:val="both"/>
      </w:pPr>
      <w:r>
        <w:lastRenderedPageBreak/>
        <w:tab/>
        <w:t xml:space="preserve">The testing methodologies our group employs are ad hoc testing, system testing, and unit testing for any code developed by our team. Third party libraries will not be tested. </w:t>
      </w:r>
    </w:p>
    <w:p w:rsidR="00F55EBB" w:rsidRDefault="00F55EBB" w:rsidP="0086515E">
      <w:pPr>
        <w:jc w:val="both"/>
      </w:pPr>
      <w:r>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86515E">
      <w:pPr>
        <w:jc w:val="both"/>
      </w:pPr>
      <w:r>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86515E">
      <w:pPr>
        <w:jc w:val="both"/>
      </w:pPr>
      <w:r>
        <w:tab/>
        <w:t xml:space="preserve">Methods for unit testing will include testing all source code written by our development team at a unit level. This will be facilitated by the use of java testing suites such as </w:t>
      </w:r>
      <w:proofErr w:type="spellStart"/>
      <w:r>
        <w:t>jUnit</w:t>
      </w:r>
      <w:proofErr w:type="spellEnd"/>
      <w:r>
        <w:t xml:space="preserve"> testing. </w:t>
      </w:r>
    </w:p>
    <w:p w:rsidR="00F55EBB" w:rsidRDefault="00F55EBB" w:rsidP="0086515E">
      <w:pPr>
        <w:jc w:val="both"/>
      </w:pPr>
      <w:r>
        <w:tab/>
        <w:t>Client acceptance testing will be incrementally evaluated via content demonstrations. The demonstrations will occur as frequently as our client would like, or tri weekly.</w:t>
      </w:r>
    </w:p>
    <w:p w:rsidR="005A01C0" w:rsidRDefault="005A01C0" w:rsidP="005A01C0">
      <w:pPr>
        <w:pStyle w:val="Heading1"/>
        <w:spacing w:before="0" w:after="100" w:afterAutospacing="1" w:line="240" w:lineRule="auto"/>
        <w:jc w:val="both"/>
      </w:pPr>
      <w:r>
        <w:t>System Testing</w:t>
      </w:r>
    </w:p>
    <w:p w:rsidR="005A01C0" w:rsidRDefault="005A01C0" w:rsidP="000E3F24">
      <w:pPr>
        <w:jc w:val="both"/>
      </w:pPr>
      <w:r>
        <w:tab/>
        <w:t>System testing for Burgerator has been implemented through use of functional acceptance testing, ad hoc testing, alpha testing, and beta testing. Functional acceptance testing is applied at the functional, or feature, level and is used to test the stability of a function that is being integrated into Burgerator. Ad hoc testing implores the use of heuristic troubleshooting techniques to test the stability of the system at different points. Alpha and beta testing expose Burgerator to the intended demographic and work to collect user experience feedback.</w:t>
      </w:r>
    </w:p>
    <w:p w:rsidR="005A01C0" w:rsidRDefault="005A01C0" w:rsidP="000E3F24">
      <w:pPr>
        <w:jc w:val="both"/>
      </w:pPr>
      <w:r>
        <w:tab/>
        <w:t xml:space="preserve">In addition to testing methodologies nested within system testing, the following will also be covered in the system testing section: the testing process, requirements tractability, testing items, testing schedule, test recording procedures, hardware and software requirements, constraints, and test cases. </w:t>
      </w:r>
    </w:p>
    <w:p w:rsidR="005A01C0" w:rsidRDefault="005A01C0" w:rsidP="000E3F24">
      <w:pPr>
        <w:pStyle w:val="Heading2"/>
        <w:jc w:val="both"/>
      </w:pPr>
      <w:r>
        <w:t>Testing Process</w:t>
      </w:r>
    </w:p>
    <w:p w:rsidR="005A01C0" w:rsidRDefault="005A01C0" w:rsidP="000E3F24">
      <w:pPr>
        <w:jc w:val="both"/>
      </w:pPr>
      <w:r>
        <w:tab/>
        <w:t xml:space="preserve">The testing process and the time of testing for Burgerator </w:t>
      </w:r>
      <w:proofErr w:type="gramStart"/>
      <w:r>
        <w:t>depends</w:t>
      </w:r>
      <w:proofErr w:type="gramEnd"/>
      <w:r>
        <w:t xml:space="preserve"> on which of the testing methodologies is being used. If functional acceptance testing is being used then then it is time for a new feature to be added. The process for functional acceptance testing is to: ensure the feature satisfies the requirement, ensure edge case testing has been completed, and test the features stability on multiple physical devices and emulators.</w:t>
      </w:r>
    </w:p>
    <w:p w:rsidR="005A01C0" w:rsidRDefault="005A01C0" w:rsidP="000E3F24">
      <w:pPr>
        <w:jc w:val="both"/>
      </w:pPr>
      <w:r>
        <w:tab/>
        <w:t xml:space="preserve">Furthermore, if Burgerator is about to deploy a stable release then is it time for ad hoc </w:t>
      </w:r>
      <w:r w:rsidR="000E3F24">
        <w:t>testing</w:t>
      </w:r>
      <w:r>
        <w:t xml:space="preserve"> and a new release (alpha, beta, launch, or update). The </w:t>
      </w:r>
      <w:r w:rsidR="000E3F24">
        <w:t>process for these types of release testing is</w:t>
      </w:r>
      <w:r>
        <w:t xml:space="preserve"> similar in that they both find bugs and yield insight about the user experience. The process for ad hoc testing is to heuristically find bugs in the system, document the bugs or issues on version control or through external documentation, and notify the developers of these problems or enhancements. </w:t>
      </w:r>
      <w:r>
        <w:lastRenderedPageBreak/>
        <w:t>Similarly, release testing is defined by presenting a stable version of Burgerator to the intended user base and listening for bug reports, word of mouth, and genuine user feedback.</w:t>
      </w:r>
    </w:p>
    <w:p w:rsidR="005A01C0" w:rsidRDefault="005A01C0" w:rsidP="000E3F24">
      <w:pPr>
        <w:pStyle w:val="Heading2"/>
        <w:jc w:val="both"/>
      </w:pPr>
      <w:r>
        <w:t>Requirements Traceability</w:t>
      </w:r>
    </w:p>
    <w:p w:rsidR="005A01C0" w:rsidRDefault="005A01C0" w:rsidP="000E3F24">
      <w:pPr>
        <w:ind w:firstLine="720"/>
        <w:jc w:val="both"/>
      </w:pPr>
      <w:r>
        <w:t>The requirements tractability for Burgerator is represent</w:t>
      </w:r>
      <w:r w:rsidR="000E3F24">
        <w:t>ed</w:t>
      </w:r>
      <w:r>
        <w:t xml:space="preserve"> by the following nested list. The least indented lines represent higher level requirements while deeply nested elements represent low level requirements. The three highest level requirements in the traceability graph are:  replace existing iOS user interface,</w:t>
      </w:r>
      <w:r w:rsidRPr="0075665F">
        <w:t xml:space="preserve"> </w:t>
      </w:r>
      <w:r>
        <w:t>query APIs for data, and incorporate GPS.</w:t>
      </w:r>
    </w:p>
    <w:p w:rsidR="005A01C0" w:rsidRDefault="005A01C0" w:rsidP="000E3F24">
      <w:pPr>
        <w:ind w:firstLine="720"/>
        <w:jc w:val="both"/>
      </w:pPr>
    </w:p>
    <w:p w:rsidR="005A01C0" w:rsidRDefault="005A01C0" w:rsidP="000E3F24">
      <w:pPr>
        <w:spacing w:after="0" w:line="360" w:lineRule="auto"/>
        <w:jc w:val="both"/>
      </w:pPr>
      <w:r>
        <w:t>Replace existing iOS user interface</w:t>
      </w:r>
    </w:p>
    <w:p w:rsidR="005A01C0" w:rsidRDefault="005A01C0" w:rsidP="000E3F24">
      <w:pPr>
        <w:spacing w:after="0" w:line="360" w:lineRule="auto"/>
        <w:jc w:val="both"/>
      </w:pPr>
      <w:r>
        <w:tab/>
        <w:t>Engineer user interface in Android</w:t>
      </w:r>
    </w:p>
    <w:p w:rsidR="005A01C0" w:rsidRDefault="005A01C0" w:rsidP="000E3F24">
      <w:pPr>
        <w:spacing w:after="0" w:line="360" w:lineRule="auto"/>
        <w:jc w:val="both"/>
      </w:pPr>
      <w:r>
        <w:t>Query APIs for data</w:t>
      </w:r>
    </w:p>
    <w:p w:rsidR="005A01C0" w:rsidRDefault="005A01C0" w:rsidP="000E3F24">
      <w:pPr>
        <w:spacing w:after="0" w:line="360" w:lineRule="auto"/>
        <w:jc w:val="both"/>
      </w:pPr>
      <w:r>
        <w:tab/>
        <w:t>Engineer ability to make HTTP requests (Volley)</w:t>
      </w:r>
    </w:p>
    <w:p w:rsidR="005A01C0" w:rsidRDefault="005A01C0" w:rsidP="000E3F24">
      <w:pPr>
        <w:spacing w:after="0" w:line="360" w:lineRule="auto"/>
        <w:jc w:val="both"/>
      </w:pPr>
      <w:r>
        <w:tab/>
      </w:r>
      <w:r>
        <w:tab/>
        <w:t>Google maps</w:t>
      </w:r>
    </w:p>
    <w:p w:rsidR="005A01C0" w:rsidRDefault="005A01C0" w:rsidP="000E3F24">
      <w:pPr>
        <w:spacing w:after="0" w:line="360" w:lineRule="auto"/>
        <w:jc w:val="both"/>
      </w:pPr>
      <w:r>
        <w:tab/>
      </w:r>
      <w:r>
        <w:tab/>
        <w:t>Yelp</w:t>
      </w:r>
    </w:p>
    <w:p w:rsidR="005A01C0" w:rsidRDefault="005A01C0" w:rsidP="000E3F24">
      <w:pPr>
        <w:spacing w:after="0" w:line="360" w:lineRule="auto"/>
        <w:jc w:val="both"/>
      </w:pPr>
      <w:r>
        <w:tab/>
      </w:r>
      <w:r>
        <w:tab/>
        <w:t>Burgerator API</w:t>
      </w:r>
    </w:p>
    <w:p w:rsidR="005A01C0" w:rsidRDefault="005A01C0" w:rsidP="000E3F24">
      <w:pPr>
        <w:spacing w:after="0" w:line="360" w:lineRule="auto"/>
        <w:jc w:val="both"/>
      </w:pPr>
      <w:r>
        <w:tab/>
      </w:r>
      <w:r>
        <w:tab/>
      </w:r>
      <w:r>
        <w:tab/>
        <w:t>Ability to log in users</w:t>
      </w:r>
      <w:r w:rsidRPr="00C372DD">
        <w:t xml:space="preserve"> </w:t>
      </w:r>
    </w:p>
    <w:p w:rsidR="005A01C0" w:rsidRDefault="005A01C0" w:rsidP="000E3F24">
      <w:pPr>
        <w:spacing w:after="0" w:line="360" w:lineRule="auto"/>
        <w:ind w:left="720" w:firstLine="720"/>
        <w:jc w:val="both"/>
      </w:pPr>
      <w:r>
        <w:t>Facebook</w:t>
      </w:r>
    </w:p>
    <w:p w:rsidR="005A01C0" w:rsidRDefault="005A01C0" w:rsidP="000E3F24">
      <w:pPr>
        <w:spacing w:after="0" w:line="360" w:lineRule="auto"/>
        <w:jc w:val="both"/>
      </w:pPr>
      <w:r>
        <w:tab/>
      </w:r>
      <w:r>
        <w:tab/>
      </w:r>
      <w:r>
        <w:tab/>
        <w:t>Ability to log in users</w:t>
      </w:r>
    </w:p>
    <w:p w:rsidR="005A01C0" w:rsidRDefault="005A01C0" w:rsidP="000E3F24">
      <w:pPr>
        <w:spacing w:after="0" w:line="360" w:lineRule="auto"/>
        <w:ind w:left="720" w:firstLine="720"/>
        <w:jc w:val="both"/>
      </w:pPr>
      <w:r>
        <w:t>Twitter</w:t>
      </w:r>
    </w:p>
    <w:p w:rsidR="005A01C0" w:rsidRDefault="005A01C0" w:rsidP="000E3F24">
      <w:pPr>
        <w:spacing w:after="0" w:line="360" w:lineRule="auto"/>
        <w:jc w:val="both"/>
      </w:pPr>
      <w:r>
        <w:tab/>
      </w:r>
      <w:r>
        <w:tab/>
      </w:r>
      <w:r>
        <w:tab/>
        <w:t>Ability to log in users</w:t>
      </w:r>
    </w:p>
    <w:p w:rsidR="005A01C0" w:rsidRDefault="005A01C0" w:rsidP="000E3F24">
      <w:pPr>
        <w:spacing w:after="0" w:line="360" w:lineRule="auto"/>
        <w:jc w:val="both"/>
      </w:pPr>
      <w:r>
        <w:t>Incorporate GPS</w:t>
      </w:r>
    </w:p>
    <w:p w:rsidR="005A01C0" w:rsidRDefault="005A01C0" w:rsidP="000E3F24">
      <w:pPr>
        <w:pStyle w:val="Heading2"/>
        <w:jc w:val="both"/>
      </w:pPr>
      <w:r>
        <w:t>Testing items</w:t>
      </w:r>
    </w:p>
    <w:p w:rsidR="005A01C0" w:rsidRPr="004D00AF" w:rsidRDefault="005A01C0" w:rsidP="000E3F24">
      <w:pPr>
        <w:jc w:val="both"/>
      </w:pPr>
      <w:r>
        <w:tab/>
        <w:t xml:space="preserve">Burgerator has a plethora of testing items to be investigated and conditions to be made for each. In general, each activity, each activity transition, and sub systems reused throughout Burgerator (like requests and asynchronous threads) each have their own testing items. Because of the rapid pace of our development team, testing items are generated and completed within the lifecycle of functional acceptance testing and ad hoc testing. If the testing items are of particular interest at the current stage in the application they will be listed in </w:t>
      </w:r>
      <w:hyperlink r:id="rId24" w:history="1">
        <w:proofErr w:type="spellStart"/>
        <w:r w:rsidRPr="00450B2F">
          <w:rPr>
            <w:rStyle w:val="Hyperlink"/>
          </w:rPr>
          <w:t>Burgerator’s</w:t>
        </w:r>
        <w:proofErr w:type="spellEnd"/>
        <w:r w:rsidRPr="00450B2F">
          <w:rPr>
            <w:rStyle w:val="Hyperlink"/>
          </w:rPr>
          <w:t xml:space="preserve"> repository issues</w:t>
        </w:r>
      </w:hyperlink>
      <w:r>
        <w:t>.</w:t>
      </w:r>
    </w:p>
    <w:p w:rsidR="005A01C0" w:rsidRDefault="005A01C0" w:rsidP="000E3F24">
      <w:pPr>
        <w:pStyle w:val="Heading2"/>
        <w:jc w:val="both"/>
      </w:pPr>
      <w:r>
        <w:t>Testing Schedule</w:t>
      </w:r>
    </w:p>
    <w:p w:rsidR="005A01C0" w:rsidRDefault="005A01C0" w:rsidP="000E3F24">
      <w:pPr>
        <w:jc w:val="both"/>
      </w:pPr>
      <w:r>
        <w:tab/>
        <w:t xml:space="preserve">The testing schedule for Burgerator has been primarily limited to merging projects at the end of a functional acceptance test and also when a new release of Burgerator is coming out. These are the only time we test in Burgerator. No formal testing schedule is defined because the philosophy of the team is to develop the application to its fullest and test once we need a stable version. This development philosophy can also be thought about as a functionality first approach. </w:t>
      </w:r>
    </w:p>
    <w:p w:rsidR="005A01C0" w:rsidRDefault="005A01C0" w:rsidP="000E3F24">
      <w:pPr>
        <w:pStyle w:val="Heading2"/>
        <w:jc w:val="both"/>
      </w:pPr>
      <w:r>
        <w:lastRenderedPageBreak/>
        <w:t>Test Recording Procedures</w:t>
      </w:r>
    </w:p>
    <w:p w:rsidR="005A01C0" w:rsidRDefault="005A01C0" w:rsidP="000E3F24">
      <w:pPr>
        <w:jc w:val="both"/>
      </w:pPr>
      <w:r>
        <w:tab/>
        <w:t xml:space="preserve">The test recording procedures implemented by the Burgerator development team is to track all issues, bugs, or enhancements through use of the repositories version control process. When a user of the application would like to submit feedback, they can report a bug within the application or contribute directly to the repository by opening a new issue. Developers follow the same methodology by reporting issues to the repositories issue tracker during development. </w:t>
      </w:r>
    </w:p>
    <w:p w:rsidR="005A01C0" w:rsidRDefault="005A01C0" w:rsidP="000E3F24">
      <w:pPr>
        <w:pStyle w:val="Heading2"/>
        <w:jc w:val="both"/>
      </w:pPr>
      <w:r>
        <w:t>Hardware and Software Requirements</w:t>
      </w:r>
    </w:p>
    <w:p w:rsidR="005A01C0" w:rsidRDefault="005A01C0" w:rsidP="000E3F24">
      <w:pPr>
        <w:jc w:val="both"/>
      </w:pPr>
      <w:r>
        <w:tab/>
        <w:t>Hardware requirements for Burgerator include a camera, a GPS unit, a wireless unit, and a device with an android API above 16. The Android API is also discussed in the software requirements but API level is an adequate reflection of minimum processor and memory specifications.</w:t>
      </w:r>
    </w:p>
    <w:p w:rsidR="005A01C0" w:rsidRDefault="005A01C0" w:rsidP="000E3F24">
      <w:pPr>
        <w:jc w:val="both"/>
      </w:pPr>
      <w:r>
        <w:tab/>
        <w:t>Software requirements for Burgerator include an Android API above 16 and also the ability to allow extra heap allocation. Other software requirements for android are to allow installation from unknown sources while the application is not on the google play store.</w:t>
      </w:r>
    </w:p>
    <w:p w:rsidR="005A01C0" w:rsidRDefault="005A01C0" w:rsidP="000E3F24">
      <w:pPr>
        <w:pStyle w:val="Heading2"/>
        <w:jc w:val="both"/>
      </w:pPr>
      <w:r>
        <w:t>Constraints</w:t>
      </w:r>
    </w:p>
    <w:p w:rsidR="005A01C0" w:rsidRPr="008B5802" w:rsidRDefault="005A01C0" w:rsidP="000E3F24">
      <w:pPr>
        <w:jc w:val="both"/>
      </w:pPr>
      <w:r>
        <w:tab/>
        <w:t xml:space="preserve">Due to the nature of this project, some implementation and testing constraints exist within Android Burgerator. </w:t>
      </w:r>
      <w:r w:rsidR="000E3F24">
        <w:t>One constraint</w:t>
      </w:r>
      <w:r>
        <w:t xml:space="preserve"> is not running Burgerator directly off of </w:t>
      </w:r>
      <w:proofErr w:type="spellStart"/>
      <w:r>
        <w:t>Burgerator</w:t>
      </w:r>
      <w:r w:rsidR="000E3F24">
        <w:t>’</w:t>
      </w:r>
      <w:r>
        <w:t>s</w:t>
      </w:r>
      <w:proofErr w:type="spellEnd"/>
      <w:r>
        <w:t xml:space="preserve"> actual live server. This has forced the development team to spin up a new development server that is an exact copy of the iOS server. Additional testing and implementation constraints have been not being able to modify the backend code to increase robustness and functionality of Burgerator.  Other constraints have been having a limited number of testing devices, time, and money.</w:t>
      </w:r>
    </w:p>
    <w:p w:rsidR="005A01C0" w:rsidRDefault="005A01C0" w:rsidP="000E3F24">
      <w:pPr>
        <w:pStyle w:val="Heading2"/>
        <w:jc w:val="both"/>
      </w:pPr>
      <w:r>
        <w:t>Test Cases</w:t>
      </w:r>
    </w:p>
    <w:p w:rsidR="005A01C0" w:rsidRDefault="005A01C0" w:rsidP="000E3F24">
      <w:pPr>
        <w:jc w:val="both"/>
      </w:pPr>
      <w:r>
        <w:tab/>
        <w:t xml:space="preserve">Similar to The </w:t>
      </w:r>
      <w:proofErr w:type="spellStart"/>
      <w:r>
        <w:t>Hamburgerlers</w:t>
      </w:r>
      <w:proofErr w:type="spellEnd"/>
      <w:r w:rsidR="000E3F24">
        <w:t>’</w:t>
      </w:r>
      <w:r>
        <w:t xml:space="preserve"> approach to testing items, because of the rapid pace of development, test cases are generated and completed within the lifecycle of functional acceptance testing and ad hoc testing. If the test cases are of particular interest at the current stage in the application they will be listed in </w:t>
      </w:r>
      <w:hyperlink r:id="rId25" w:history="1">
        <w:proofErr w:type="spellStart"/>
        <w:r w:rsidRPr="00450B2F">
          <w:rPr>
            <w:rStyle w:val="Hyperlink"/>
          </w:rPr>
          <w:t>Burgerator’s</w:t>
        </w:r>
        <w:proofErr w:type="spellEnd"/>
        <w:r w:rsidRPr="00450B2F">
          <w:rPr>
            <w:rStyle w:val="Hyperlink"/>
          </w:rPr>
          <w:t xml:space="preserve"> repository issues</w:t>
        </w:r>
      </w:hyperlink>
      <w:r>
        <w:t>.</w:t>
      </w:r>
    </w:p>
    <w:p w:rsidR="006F0E10" w:rsidRDefault="006F0E10" w:rsidP="0086515E">
      <w:pPr>
        <w:pStyle w:val="Heading1"/>
        <w:spacing w:before="0" w:after="100" w:afterAutospacing="1" w:line="240" w:lineRule="auto"/>
        <w:jc w:val="both"/>
      </w:pPr>
      <w:bookmarkStart w:id="43" w:name="_Toc445732673"/>
      <w:r>
        <w:t>Conclusion</w:t>
      </w:r>
      <w:bookmarkEnd w:id="43"/>
    </w:p>
    <w:p w:rsidR="00CE23FA" w:rsidRDefault="00CE23FA" w:rsidP="000E3F24">
      <w:pPr>
        <w:jc w:val="both"/>
      </w:pPr>
      <w:r>
        <w:tab/>
      </w:r>
      <w:r w:rsidR="00593101">
        <w:t xml:space="preserve">In conclusion, </w:t>
      </w:r>
      <w:r w:rsidR="00BA3376">
        <w:t xml:space="preserve">The </w:t>
      </w:r>
      <w:proofErr w:type="spellStart"/>
      <w:r w:rsidR="00593101">
        <w:t>Hamburgerler</w:t>
      </w:r>
      <w:r w:rsidR="000E3F24">
        <w:t>s</w:t>
      </w:r>
      <w:proofErr w:type="spellEnd"/>
      <w:r w:rsidR="00593101">
        <w:t xml:space="preserve"> </w:t>
      </w:r>
      <w:r w:rsidR="000E3F24">
        <w:t>have</w:t>
      </w:r>
      <w:r w:rsidR="0047194B">
        <w:t xml:space="preserve"> </w:t>
      </w:r>
      <w:r w:rsidR="000E3F24">
        <w:t xml:space="preserve">a nearly completed product. The app successfully leverages Yelp, Burgerator, Google Maps, </w:t>
      </w:r>
      <w:r w:rsidR="00BA3376">
        <w:t xml:space="preserve">Glide, Volley, and GSON APIs at the time of this writing. However, the few features that have yet to be fully implements and/or bug tested are the burger selection for the rate activity, the “pound it” button &amp; counter, updating user data after the account is created, and logging in with Twitter. </w:t>
      </w:r>
    </w:p>
    <w:p w:rsidR="00BA3376" w:rsidRDefault="00BA3376" w:rsidP="000E3F24">
      <w:pPr>
        <w:jc w:val="both"/>
      </w:pPr>
      <w:r>
        <w:tab/>
        <w:t>The team has pushed through all of the big hurdles to create the core of the app, and have a nearly complete user interface. We believe our client is pleased with our work, and will be referring up to a profession app development studio for mentorship to get the app past the final stages and published on the Google Play Store.</w:t>
      </w:r>
    </w:p>
    <w:p w:rsidR="00BA3376" w:rsidRDefault="00BA3376" w:rsidP="000E3F24">
      <w:pPr>
        <w:jc w:val="both"/>
      </w:pPr>
      <w:r>
        <w:lastRenderedPageBreak/>
        <w:t xml:space="preserve">All in all, </w:t>
      </w:r>
      <w:r w:rsidR="003F3E27">
        <w:t>we’ve learned much regarding Android app development, working with 3</w:t>
      </w:r>
      <w:r w:rsidR="003F3E27" w:rsidRPr="003F3E27">
        <w:rPr>
          <w:vertAlign w:val="superscript"/>
        </w:rPr>
        <w:t>rd</w:t>
      </w:r>
      <w:r w:rsidR="003F3E27">
        <w:t xml:space="preserve"> party APIs, asynchronous tasks, multi-threaded programming model, and event-based programming. We all look forward to new and exciting projects in mobile development.</w:t>
      </w:r>
    </w:p>
    <w:p w:rsidR="00626B01" w:rsidRDefault="00CE23FA" w:rsidP="0086515E">
      <w:pPr>
        <w:jc w:val="both"/>
      </w:pPr>
      <w:r>
        <w:tab/>
      </w:r>
    </w:p>
    <w:p w:rsidR="00626B01" w:rsidRDefault="00626B01" w:rsidP="0086515E">
      <w:pPr>
        <w:jc w:val="both"/>
      </w:pPr>
      <w:r>
        <w:br w:type="page"/>
      </w:r>
    </w:p>
    <w:p w:rsidR="00CE23FA" w:rsidRDefault="00626B01" w:rsidP="0086515E">
      <w:pPr>
        <w:pStyle w:val="Heading1"/>
        <w:jc w:val="both"/>
      </w:pPr>
      <w:bookmarkStart w:id="44" w:name="_Toc445732674"/>
      <w:r>
        <w:lastRenderedPageBreak/>
        <w:t>Appendices</w:t>
      </w:r>
      <w:bookmarkEnd w:id="44"/>
    </w:p>
    <w:p w:rsidR="00626B01" w:rsidRDefault="00626B01" w:rsidP="0086515E">
      <w:pPr>
        <w:pStyle w:val="Heading2"/>
        <w:jc w:val="both"/>
      </w:pPr>
      <w:bookmarkStart w:id="45" w:name="_Toc445732675"/>
      <w:r>
        <w:t>Appendix A: Navigation</w:t>
      </w:r>
      <w:bookmarkEnd w:id="45"/>
    </w:p>
    <w:p w:rsidR="00626B01" w:rsidRDefault="00626B01" w:rsidP="0086515E">
      <w:pPr>
        <w:keepNext/>
        <w:jc w:val="both"/>
      </w:pPr>
      <w:r>
        <w:rPr>
          <w:noProof/>
        </w:rPr>
        <w:drawing>
          <wp:inline distT="0" distB="0" distL="0" distR="0" wp14:anchorId="78320F9B" wp14:editId="338DB0CF">
            <wp:extent cx="5943600" cy="4592955"/>
            <wp:effectExtent l="38100" t="38100" r="38100" b="361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0.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rPr>
          <w:noProof/>
        </w:rPr>
      </w:pPr>
      <w:r>
        <w:t xml:space="preserve">Figure </w:t>
      </w:r>
      <w:r w:rsidR="00037DFD">
        <w:fldChar w:fldCharType="begin"/>
      </w:r>
      <w:r w:rsidR="00037DFD">
        <w:instrText xml:space="preserve"> SEQ Figure \* ARABIC </w:instrText>
      </w:r>
      <w:r w:rsidR="00037DFD">
        <w:fldChar w:fldCharType="separate"/>
      </w:r>
      <w:r w:rsidR="004718DE">
        <w:rPr>
          <w:noProof/>
        </w:rPr>
        <w:t>5</w:t>
      </w:r>
      <w:r w:rsidR="00037DFD">
        <w:rPr>
          <w:noProof/>
        </w:rPr>
        <w:fldChar w:fldCharType="end"/>
      </w:r>
      <w:r w:rsidRPr="00C8776F">
        <w:rPr>
          <w:noProof/>
        </w:rPr>
        <w:t>, Burgerator navigation prototype version 1, page 1</w:t>
      </w:r>
    </w:p>
    <w:p w:rsidR="00626B01" w:rsidRDefault="00626B01" w:rsidP="0086515E">
      <w:pPr>
        <w:keepNext/>
        <w:jc w:val="both"/>
      </w:pPr>
      <w:r>
        <w:rPr>
          <w:noProof/>
        </w:rPr>
        <w:lastRenderedPageBreak/>
        <w:drawing>
          <wp:inline distT="0" distB="0" distL="0" distR="0" wp14:anchorId="5DC4C6A5" wp14:editId="610592CA">
            <wp:extent cx="5943600" cy="4592955"/>
            <wp:effectExtent l="38100" t="38100" r="38100" b="361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1.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6</w:t>
      </w:r>
      <w:r w:rsidR="00037DFD">
        <w:rPr>
          <w:noProof/>
        </w:rPr>
        <w:fldChar w:fldCharType="end"/>
      </w:r>
      <w:r w:rsidRPr="00B54AB2">
        <w:t>, Burgerator naviga</w:t>
      </w:r>
      <w:r>
        <w:t>tion prototype version 1, page 2</w:t>
      </w:r>
    </w:p>
    <w:p w:rsidR="00626B01" w:rsidRDefault="00626B01" w:rsidP="0086515E">
      <w:pPr>
        <w:keepNext/>
        <w:jc w:val="both"/>
      </w:pPr>
      <w:r>
        <w:rPr>
          <w:noProof/>
        </w:rPr>
        <w:lastRenderedPageBreak/>
        <w:drawing>
          <wp:inline distT="0" distB="0" distL="0" distR="0" wp14:anchorId="2DDD29F9" wp14:editId="18A00017">
            <wp:extent cx="5943600" cy="4592955"/>
            <wp:effectExtent l="38100" t="38100" r="38100" b="361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2.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7</w:t>
      </w:r>
      <w:r w:rsidR="00037DFD">
        <w:rPr>
          <w:noProof/>
        </w:rPr>
        <w:fldChar w:fldCharType="end"/>
      </w:r>
      <w:r w:rsidRPr="005443EA">
        <w:t xml:space="preserve">, Burgerator navigation prototype version 1, page </w:t>
      </w:r>
      <w:r>
        <w:t>3</w:t>
      </w:r>
    </w:p>
    <w:p w:rsidR="00280873" w:rsidRDefault="00280873" w:rsidP="00280873"/>
    <w:p w:rsidR="00280873" w:rsidRDefault="00280873">
      <w:r>
        <w:br w:type="page"/>
      </w:r>
    </w:p>
    <w:p w:rsidR="00280873" w:rsidRDefault="00280873" w:rsidP="00280873">
      <w:pPr>
        <w:pStyle w:val="Heading2"/>
        <w:jc w:val="both"/>
      </w:pPr>
      <w:bookmarkStart w:id="46" w:name="_Toc445732676"/>
      <w:r>
        <w:lastRenderedPageBreak/>
        <w:t>Appendix B: User Manual</w:t>
      </w:r>
      <w:bookmarkEnd w:id="46"/>
    </w:p>
    <w:p w:rsidR="00280873" w:rsidRDefault="00280873" w:rsidP="00280873">
      <w:r>
        <w:t>See following page for beginning of User Manual</w:t>
      </w:r>
    </w:p>
    <w:bookmarkEnd w:id="1"/>
    <w:p w:rsidR="00280873" w:rsidRDefault="00280873" w:rsidP="00280873"/>
    <w:p w:rsidR="00280873" w:rsidRDefault="00280873">
      <w:r>
        <w:br w:type="page"/>
      </w:r>
    </w:p>
    <w:p w:rsidR="00280873" w:rsidRPr="00280873" w:rsidRDefault="00280873" w:rsidP="00280873">
      <w:r>
        <w:rPr>
          <w:noProof/>
        </w:rPr>
        <w:lastRenderedPageBreak/>
        <mc:AlternateContent>
          <mc:Choice Requires="wps">
            <w:drawing>
              <wp:anchor distT="0" distB="0" distL="114300" distR="114300" simplePos="0" relativeHeight="251645440" behindDoc="0" locked="0" layoutInCell="1" allowOverlap="1" wp14:anchorId="4D302289" wp14:editId="4AA9B3BE">
                <wp:simplePos x="0" y="0"/>
                <wp:positionH relativeFrom="column">
                  <wp:posOffset>-914400</wp:posOffset>
                </wp:positionH>
                <wp:positionV relativeFrom="paragraph">
                  <wp:posOffset>-942975</wp:posOffset>
                </wp:positionV>
                <wp:extent cx="7772400" cy="3076575"/>
                <wp:effectExtent l="0" t="0" r="19050" b="28575"/>
                <wp:wrapNone/>
                <wp:docPr id="8" name="Text Box 8"/>
                <wp:cNvGraphicFramePr/>
                <a:graphic xmlns:a="http://schemas.openxmlformats.org/drawingml/2006/main">
                  <a:graphicData uri="http://schemas.microsoft.com/office/word/2010/wordprocessingShape">
                    <wps:wsp>
                      <wps:cNvSpPr txBox="1"/>
                      <wps:spPr>
                        <a:xfrm>
                          <a:off x="0" y="0"/>
                          <a:ext cx="7772400" cy="3076575"/>
                        </a:xfrm>
                        <a:prstGeom prst="rect">
                          <a:avLst/>
                        </a:prstGeom>
                        <a:solidFill>
                          <a:schemeClr val="bg1">
                            <a:lumMod val="85000"/>
                          </a:schemeClr>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34047" w:rsidRPr="005C2E4B" w:rsidRDefault="00A34047" w:rsidP="005C2E4B">
                            <w:pPr>
                              <w:pStyle w:val="Heading3"/>
                              <w:rPr>
                                <w:i w:val="0"/>
                                <w:sz w:val="52"/>
                                <w:szCs w:val="52"/>
                              </w:rPr>
                            </w:pPr>
                            <w:r w:rsidRPr="005C2E4B">
                              <w:rPr>
                                <w:i w:val="0"/>
                                <w:sz w:val="52"/>
                                <w:szCs w:val="52"/>
                              </w:rPr>
                              <w:tab/>
                            </w:r>
                            <w:r w:rsidRPr="005C2E4B">
                              <w:rPr>
                                <w:i w:val="0"/>
                                <w:sz w:val="52"/>
                                <w:szCs w:val="52"/>
                              </w:rPr>
                              <w:tab/>
                              <w:t>Burgerator for Android</w:t>
                            </w:r>
                          </w:p>
                          <w:p w:rsidR="00A34047" w:rsidRPr="00280873" w:rsidRDefault="00A34047" w:rsidP="00280873">
                            <w:pPr>
                              <w:ind w:left="720" w:firstLine="720"/>
                              <w:rPr>
                                <w:sz w:val="32"/>
                                <w:szCs w:val="32"/>
                              </w:rPr>
                            </w:pPr>
                            <w:r w:rsidRPr="00280873">
                              <w:rPr>
                                <w:sz w:val="32"/>
                                <w:szCs w:val="32"/>
                              </w:rPr>
                              <w:t>User Guide</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028" type="#_x0000_t202" style="position:absolute;margin-left:-1in;margin-top:-74.25pt;width:612pt;height:242.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HjGpwIAAN4FAAAOAAAAZHJzL2Uyb0RvYy54bWysVN9P2zAQfp+0/8Hy+0haWtpVpKgDMU1i&#10;gAYTz65jt9Fsn2e7Tcpfv7OTtIXxwrSXxL777tfnuzu/aLQiW+F8Baagg5OcEmE4lJVZFfTn4/Wn&#10;KSU+MFMyBUYUdCc8vZh//HBe25kYwhpUKRxBJ8bPalvQdQh2lmWer4Vm/gSsMKiU4DQLeHWrrHSs&#10;Ru9aZcM8P8tqcKV1wIX3KL1qlXSe/EspeLiT0otAVEExt5C+Ln2X8ZvNz9ls5ZhdV7xLg/1DFppV&#10;BoPuXV2xwMjGVX+50hV34EGGEw46AykrLlINWM0gf1XNw5pZkWpBcrzd0+T/n1t+u713pCoLig9l&#10;mMYnehRNIF+gIdPITm39DEEPFmGhQTG+ci/3KIxFN9Lp+MdyCOqR592e2+iMo3AymQxHOao46k7z&#10;ydl4Mo5+soO5dT58FaBJPBTU4eMlTtn2xocW2kNiNA+qKq8rpdIlNoy4VI5sGT71cjVIpmqjv0PZ&#10;yqbjHOO3flJ/RXhK4IUnZUhd0LPTcZ48vNDtzQ5ROn+HXLAgZWJKIrVfl3qksaUrncJOiYhR5oeQ&#10;SH9i7Y06GOfChER48ovoiJJY9XsMO/whq/cYt3X0kcGEvbGuDLiWpZf0l7/6lGWLR5qP6o7H0Cyb&#10;1HfDvpuWUO6wyRy0Q+otv66wEW6YD/fM4VRi8+CmCXf4kQrwkaA7UbIG9/yWPOJxWFBLSY1TXlD/&#10;e8OcoER9MzhGnwejUVwL6TIaT4Z4ccea5bHGbPQlYHcNcKdZno4RH1R/lA70Ey6kRYyKKmY4xsZ2&#10;7I+Xod09uNC4WCwSCBeBZeHGPFgeXcdHim3+2DwxZ7tZCDhGt9DvAzZ7NRItNloaWGwCyCrNS+S5&#10;ZbXjH5dIavhu4cUtdXxPqMNanv8BAAD//wMAUEsDBBQABgAIAAAAIQCLCYL64QAAAA4BAAAPAAAA&#10;ZHJzL2Rvd25yZXYueG1sTI/BTsMwEETvSPyDtUjcWru0DVEap0JIXBCXtiB6dOMlDsTryHaa8Pe4&#10;XOC2uzOafVNuJ9uxM/rQOpKwmAtgSLXTLTUSXg9PsxxYiIq06hyhhG8MsK2ur0pVaDfSDs/72LAU&#10;QqFQEkyMfcF5qA1aFeauR0rah/NWxbT6hmuvxhRuO34nRMatail9MKrHR4P1136wEsaXw+45Ggw2&#10;e1vrfOD+8/h+L+XtzfSwARZxin9muOAndKgS08kNpAPrJMwWq1UqE3+nfA3s4hG5SLeThOUyE8Cr&#10;kv+vUf0AAAD//wMAUEsBAi0AFAAGAAgAAAAhALaDOJL+AAAA4QEAABMAAAAAAAAAAAAAAAAAAAAA&#10;AFtDb250ZW50X1R5cGVzXS54bWxQSwECLQAUAAYACAAAACEAOP0h/9YAAACUAQAACwAAAAAAAAAA&#10;AAAAAAAvAQAAX3JlbHMvLnJlbHNQSwECLQAUAAYACAAAACEAYGh4xqcCAADeBQAADgAAAAAAAAAA&#10;AAAAAAAuAgAAZHJzL2Uyb0RvYy54bWxQSwECLQAUAAYACAAAACEAiwmC+uEAAAAOAQAADwAAAAAA&#10;AAAAAAAAAAABBQAAZHJzL2Rvd25yZXYueG1sUEsFBgAAAAAEAAQA8wAAAA8GAAAAAA==&#10;" fillcolor="#d8d8d8 [2732]" strokecolor="white [3212]" strokeweight=".5pt">
                <v:textbox>
                  <w:txbxContent>
                    <w:p w:rsidR="00A34047" w:rsidRPr="005C2E4B" w:rsidRDefault="00A34047" w:rsidP="005C2E4B">
                      <w:pPr>
                        <w:pStyle w:val="Heading3"/>
                        <w:rPr>
                          <w:i w:val="0"/>
                          <w:sz w:val="52"/>
                          <w:szCs w:val="52"/>
                        </w:rPr>
                      </w:pPr>
                      <w:r w:rsidRPr="005C2E4B">
                        <w:rPr>
                          <w:i w:val="0"/>
                          <w:sz w:val="52"/>
                          <w:szCs w:val="52"/>
                        </w:rPr>
                        <w:tab/>
                      </w:r>
                      <w:r w:rsidRPr="005C2E4B">
                        <w:rPr>
                          <w:i w:val="0"/>
                          <w:sz w:val="52"/>
                          <w:szCs w:val="52"/>
                        </w:rPr>
                        <w:tab/>
                        <w:t>Burgerator for Android</w:t>
                      </w:r>
                    </w:p>
                    <w:p w:rsidR="00A34047" w:rsidRPr="00280873" w:rsidRDefault="00A34047" w:rsidP="00280873">
                      <w:pPr>
                        <w:ind w:left="720" w:firstLine="720"/>
                        <w:rPr>
                          <w:sz w:val="32"/>
                          <w:szCs w:val="32"/>
                        </w:rPr>
                      </w:pPr>
                      <w:r w:rsidRPr="00280873">
                        <w:rPr>
                          <w:sz w:val="32"/>
                          <w:szCs w:val="32"/>
                        </w:rPr>
                        <w:t>User Guide</w:t>
                      </w:r>
                    </w:p>
                  </w:txbxContent>
                </v:textbox>
              </v:shape>
            </w:pict>
          </mc:Fallback>
        </mc:AlternateContent>
      </w:r>
    </w:p>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0873" w:rsidRDefault="0028153F" w:rsidP="00280873">
      <w:r>
        <w:rPr>
          <w:noProof/>
        </w:rPr>
        <mc:AlternateContent>
          <mc:Choice Requires="wps">
            <w:drawing>
              <wp:anchor distT="0" distB="0" distL="114300" distR="114300" simplePos="0" relativeHeight="251647488" behindDoc="0" locked="0" layoutInCell="1" allowOverlap="1" wp14:anchorId="6B614EEC" wp14:editId="0F1D97D8">
                <wp:simplePos x="0" y="0"/>
                <wp:positionH relativeFrom="column">
                  <wp:posOffset>1227692</wp:posOffset>
                </wp:positionH>
                <wp:positionV relativeFrom="paragraph">
                  <wp:posOffset>209550</wp:posOffset>
                </wp:positionV>
                <wp:extent cx="3261814" cy="548640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3261814" cy="5486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
                              <w:pict>
                                <v:shape id="_x0000_i1029" type="#_x0000_t75" style="width:260.25pt;height:507pt">
                                  <v:imagedata r:id="rId29" o:title="burgForAndroid2" cropleft="15279f" cropright="16653f"/>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2" o:spid="_x0000_s1029" type="#_x0000_t202" style="position:absolute;margin-left:96.65pt;margin-top:16.5pt;width:256.85pt;height:6in;z-index:2516474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YpjwIAAJIFAAAOAAAAZHJzL2Uyb0RvYy54bWysVE1PGzEQvVfqf7B8L5uEkNKIDUpBVJUQ&#10;IKDi7Hhtsqq/ZJvspr++z97dJKVcqHrZtT1vZjzPb+bsvNWKbIQPtTUlHR+NKBGG26o2zyX98Xj1&#10;6ZSSEJmpmLJGlHQrAj1ffPxw1ri5mNi1VZXwBEFMmDeupOsY3bwoAl8LzcKRdcLAKK3XLGLrn4vK&#10;swbRtSomo9GsaKyvnLdchIDTy85IFzm+lILHWymDiESVFHeL+evzd5W+xeKMzZ89c+ua99dg/3AL&#10;zWqDpLtQlywy8uLrv0LpmnsbrIxH3OrCSllzkWtANePRq2oe1syJXAvICW5HU/h/YfnN5s6Tuirp&#10;ZEKJYRpv9CjaSL7aluAI/DQuzAF7cADGFud45+E84DCV3Uqv0x8FEdjB9HbHborGcXg8mY1Px1NK&#10;OGwn09PZdJT5L/buzof4TVhN0qKkHs+XWWWb6xBxFUAHSMoWrKqrq1qpvEmSERfKkw3DY6uYLwmP&#10;P1DKkKaks+OTUQ5sbHLvIiuTwogsmj5dKr0rMa/iVomEUeZeSJCWK30jN+NcmF3+jE4oiVTvcezx&#10;+1u9x7mrAx45szVx56xrY32uPnfZnrLq50CZ7PAg/KDutIztqs1qOR4UsLLVFsLwtmut4PhVjce7&#10;ZiHeMY9eghYwH+ItPlJZkG/7FSVr63+9dZ7wkDislDTozZIaDA9K1HcD6X8ZT6eplfNmevJ5go0/&#10;tKwOLeZFX1joYYw55HheJnxUw1J6q58wRJYpJ0zMcGQuaRyWF7GbFxhCXCyXGYTmdSxemwfHU+jE&#10;cRLmY/vEvOvVGyH8Gzv0MJu/EnGHTZ7BLV8ihJgVnljuOO3ZR+Nn4fdDKk2Ww31G7Ufp4jcAAAD/&#10;/wMAUEsDBBQABgAIAAAAIQCN4Opf3gAAAAoBAAAPAAAAZHJzL2Rvd25yZXYueG1sTI/BTsMwEETv&#10;SPyDtUjcqFMi0SbEqSpETqiVKJW4uvGSRLXXUey2hq9nOdHbjPZpdqZaJWfFGacweFIwn2UgkFpv&#10;BuoU7D+ahyWIEDUZbT2hgm8MsKpvbypdGn+hdzzvYic4hEKpFfQxjqWUoe3R6TDzIxLfvvzkdGQ7&#10;ddJM+sLhzsrHLHuSTg/EH3o94kuP7XF3cgrWTf622b4Wzaft7H77U6TNGJJS93dp/QwiYor/MPzV&#10;5+pQc6eDP5EJwrIv8pxRBXnOmxhYZAsWBwXLgoWsK3k9of4FAAD//wMAUEsBAi0AFAAGAAgAAAAh&#10;ALaDOJL+AAAA4QEAABMAAAAAAAAAAAAAAAAAAAAAAFtDb250ZW50X1R5cGVzXS54bWxQSwECLQAU&#10;AAYACAAAACEAOP0h/9YAAACUAQAACwAAAAAAAAAAAAAAAAAvAQAAX3JlbHMvLnJlbHNQSwECLQAU&#10;AAYACAAAACEAYP/WKY8CAACSBQAADgAAAAAAAAAAAAAAAAAuAgAAZHJzL2Uyb0RvYy54bWxQSwEC&#10;LQAUAAYACAAAACEAjeDqX94AAAAKAQAADwAAAAAAAAAAAAAAAADpBAAAZHJzL2Rvd25yZXYueG1s&#10;UEsFBgAAAAAEAAQA8wAAAPQFAAAAAA==&#10;" fillcolor="white [3201]" stroked="f" strokeweight=".5pt">
                <v:textbox style="mso-fit-shape-to-text:t">
                  <w:txbxContent>
                    <w:p w:rsidR="00A34047" w:rsidRDefault="00A34047">
                      <w:r>
                        <w:pict>
                          <v:shape id="_x0000_i1029" type="#_x0000_t75" style="width:260.25pt;height:507pt">
                            <v:imagedata r:id="rId29" o:title="burgForAndroid2" cropleft="15279f" cropright="16653f"/>
                          </v:shape>
                        </w:pict>
                      </w:r>
                    </w:p>
                  </w:txbxContent>
                </v:textbox>
              </v:shape>
            </w:pict>
          </mc:Fallback>
        </mc:AlternateContent>
      </w:r>
    </w:p>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153F" w:rsidRDefault="0028153F" w:rsidP="00280873"/>
    <w:p w:rsidR="0028153F" w:rsidRDefault="0028153F">
      <w:r>
        <w:br w:type="page"/>
      </w:r>
    </w:p>
    <w:p w:rsidR="00F20E44" w:rsidRDefault="00F20E44" w:rsidP="006D2E12">
      <w:pPr>
        <w:pStyle w:val="Heading1"/>
      </w:pPr>
      <w:r>
        <w:lastRenderedPageBreak/>
        <w:t>Table of Contents</w:t>
      </w:r>
    </w:p>
    <w:p w:rsidR="006C52A3" w:rsidRDefault="006D2E12">
      <w:pPr>
        <w:pStyle w:val="TOC1"/>
        <w:rPr>
          <w:rFonts w:asciiTheme="minorHAnsi" w:hAnsiTheme="minorHAnsi"/>
          <w:noProof/>
          <w:sz w:val="22"/>
          <w:szCs w:val="22"/>
          <w:lang w:eastAsia="en-US"/>
        </w:rPr>
      </w:pPr>
      <w:r>
        <w:fldChar w:fldCharType="begin"/>
      </w:r>
      <w:r>
        <w:instrText xml:space="preserve"> TOC \b Manual \* MERGEFORMAT </w:instrText>
      </w:r>
      <w:r>
        <w:fldChar w:fldCharType="separate"/>
      </w:r>
      <w:r w:rsidR="006C52A3">
        <w:rPr>
          <w:noProof/>
        </w:rPr>
        <w:t>Introduction</w:t>
      </w:r>
      <w:r w:rsidR="006C52A3">
        <w:rPr>
          <w:noProof/>
        </w:rPr>
        <w:tab/>
      </w:r>
      <w:r w:rsidR="006C52A3">
        <w:rPr>
          <w:noProof/>
        </w:rPr>
        <w:fldChar w:fldCharType="begin"/>
      </w:r>
      <w:r w:rsidR="006C52A3">
        <w:rPr>
          <w:noProof/>
        </w:rPr>
        <w:instrText xml:space="preserve"> PAGEREF _Toc445734616 \h </w:instrText>
      </w:r>
      <w:r w:rsidR="006C52A3">
        <w:rPr>
          <w:noProof/>
        </w:rPr>
      </w:r>
      <w:r w:rsidR="006C52A3">
        <w:rPr>
          <w:noProof/>
        </w:rPr>
        <w:fldChar w:fldCharType="separate"/>
      </w:r>
      <w:r w:rsidR="006C52A3">
        <w:rPr>
          <w:noProof/>
        </w:rPr>
        <w:t>35</w:t>
      </w:r>
      <w:r w:rsidR="006C52A3">
        <w:rPr>
          <w:noProof/>
        </w:rPr>
        <w:fldChar w:fldCharType="end"/>
      </w:r>
    </w:p>
    <w:p w:rsidR="006C52A3" w:rsidRDefault="006C52A3">
      <w:pPr>
        <w:pStyle w:val="TOC1"/>
        <w:rPr>
          <w:rFonts w:asciiTheme="minorHAnsi" w:hAnsiTheme="minorHAnsi"/>
          <w:noProof/>
          <w:sz w:val="22"/>
          <w:szCs w:val="22"/>
          <w:lang w:eastAsia="en-US"/>
        </w:rPr>
      </w:pPr>
      <w:r>
        <w:rPr>
          <w:noProof/>
        </w:rPr>
        <w:t>Installation</w:t>
      </w:r>
      <w:r>
        <w:rPr>
          <w:noProof/>
        </w:rPr>
        <w:tab/>
      </w:r>
      <w:r>
        <w:rPr>
          <w:noProof/>
        </w:rPr>
        <w:fldChar w:fldCharType="begin"/>
      </w:r>
      <w:r>
        <w:rPr>
          <w:noProof/>
        </w:rPr>
        <w:instrText xml:space="preserve"> PAGEREF _Toc445734617 \h </w:instrText>
      </w:r>
      <w:r>
        <w:rPr>
          <w:noProof/>
        </w:rPr>
      </w:r>
      <w:r>
        <w:rPr>
          <w:noProof/>
        </w:rPr>
        <w:fldChar w:fldCharType="separate"/>
      </w:r>
      <w:r>
        <w:rPr>
          <w:noProof/>
        </w:rPr>
        <w:t>35</w:t>
      </w:r>
      <w:r>
        <w:rPr>
          <w:noProof/>
        </w:rPr>
        <w:fldChar w:fldCharType="end"/>
      </w:r>
    </w:p>
    <w:p w:rsidR="006C52A3" w:rsidRDefault="006C52A3">
      <w:pPr>
        <w:pStyle w:val="TOC2"/>
        <w:rPr>
          <w:rFonts w:asciiTheme="minorHAnsi" w:hAnsiTheme="minorHAnsi"/>
          <w:sz w:val="22"/>
          <w:szCs w:val="22"/>
          <w:lang w:eastAsia="en-US"/>
        </w:rPr>
      </w:pPr>
      <w:r>
        <w:t>Install Burgerator for Android (release version)</w:t>
      </w:r>
      <w:r>
        <w:tab/>
      </w:r>
      <w:r>
        <w:fldChar w:fldCharType="begin"/>
      </w:r>
      <w:r>
        <w:instrText xml:space="preserve"> PAGEREF _Toc445734618 \h </w:instrText>
      </w:r>
      <w:r>
        <w:fldChar w:fldCharType="separate"/>
      </w:r>
      <w:r>
        <w:t>35</w:t>
      </w:r>
      <w:r>
        <w:fldChar w:fldCharType="end"/>
      </w:r>
    </w:p>
    <w:p w:rsidR="006C52A3" w:rsidRDefault="006C52A3">
      <w:pPr>
        <w:pStyle w:val="TOC2"/>
        <w:rPr>
          <w:rFonts w:asciiTheme="minorHAnsi" w:hAnsiTheme="minorHAnsi"/>
          <w:sz w:val="22"/>
          <w:szCs w:val="22"/>
          <w:lang w:eastAsia="en-US"/>
        </w:rPr>
      </w:pPr>
      <w:r>
        <w:t>Install Burgerator for Android Beta</w:t>
      </w:r>
      <w:r>
        <w:tab/>
      </w:r>
      <w:r>
        <w:fldChar w:fldCharType="begin"/>
      </w:r>
      <w:r>
        <w:instrText xml:space="preserve"> PAGEREF _Toc445734619 \h </w:instrText>
      </w:r>
      <w:r>
        <w:fldChar w:fldCharType="separate"/>
      </w:r>
      <w:r>
        <w:t>35</w:t>
      </w:r>
      <w:r>
        <w:fldChar w:fldCharType="end"/>
      </w:r>
    </w:p>
    <w:p w:rsidR="006C52A3" w:rsidRDefault="006C52A3">
      <w:pPr>
        <w:pStyle w:val="TOC1"/>
        <w:rPr>
          <w:rFonts w:asciiTheme="minorHAnsi" w:hAnsiTheme="minorHAnsi"/>
          <w:noProof/>
          <w:sz w:val="22"/>
          <w:szCs w:val="22"/>
          <w:lang w:eastAsia="en-US"/>
        </w:rPr>
      </w:pPr>
      <w:r>
        <w:rPr>
          <w:noProof/>
        </w:rPr>
        <w:t>Procedures</w:t>
      </w:r>
      <w:r>
        <w:rPr>
          <w:noProof/>
        </w:rPr>
        <w:tab/>
      </w:r>
      <w:r>
        <w:rPr>
          <w:noProof/>
        </w:rPr>
        <w:fldChar w:fldCharType="begin"/>
      </w:r>
      <w:r>
        <w:rPr>
          <w:noProof/>
        </w:rPr>
        <w:instrText xml:space="preserve"> PAGEREF _Toc445734620 \h </w:instrText>
      </w:r>
      <w:r>
        <w:rPr>
          <w:noProof/>
        </w:rPr>
      </w:r>
      <w:r>
        <w:rPr>
          <w:noProof/>
        </w:rPr>
        <w:fldChar w:fldCharType="separate"/>
      </w:r>
      <w:r>
        <w:rPr>
          <w:noProof/>
        </w:rPr>
        <w:t>36</w:t>
      </w:r>
      <w:r>
        <w:rPr>
          <w:noProof/>
        </w:rPr>
        <w:fldChar w:fldCharType="end"/>
      </w:r>
    </w:p>
    <w:p w:rsidR="006C52A3" w:rsidRDefault="006C52A3">
      <w:pPr>
        <w:pStyle w:val="TOC2"/>
        <w:rPr>
          <w:rFonts w:asciiTheme="minorHAnsi" w:hAnsiTheme="minorHAnsi"/>
          <w:sz w:val="22"/>
          <w:szCs w:val="22"/>
          <w:lang w:eastAsia="en-US"/>
        </w:rPr>
      </w:pPr>
      <w:r>
        <w:t>Logging into the app</w:t>
      </w:r>
      <w:r>
        <w:tab/>
      </w:r>
      <w:r>
        <w:fldChar w:fldCharType="begin"/>
      </w:r>
      <w:r>
        <w:instrText xml:space="preserve"> PAGEREF _Toc445734621 \h </w:instrText>
      </w:r>
      <w:r>
        <w:fldChar w:fldCharType="separate"/>
      </w:r>
      <w:r>
        <w:t>36</w:t>
      </w:r>
      <w:r>
        <w:fldChar w:fldCharType="end"/>
      </w:r>
    </w:p>
    <w:p w:rsidR="006C52A3" w:rsidRDefault="006C52A3">
      <w:pPr>
        <w:pStyle w:val="TOC3"/>
        <w:rPr>
          <w:lang w:eastAsia="en-US"/>
        </w:rPr>
      </w:pPr>
      <w:r>
        <w:t>Creating a new account:</w:t>
      </w:r>
      <w:r>
        <w:tab/>
      </w:r>
      <w:r>
        <w:fldChar w:fldCharType="begin"/>
      </w:r>
      <w:r>
        <w:instrText xml:space="preserve"> PAGEREF _Toc445734622 \h </w:instrText>
      </w:r>
      <w:r>
        <w:fldChar w:fldCharType="separate"/>
      </w:r>
      <w:r>
        <w:t>37</w:t>
      </w:r>
      <w:r>
        <w:fldChar w:fldCharType="end"/>
      </w:r>
    </w:p>
    <w:p w:rsidR="006C52A3" w:rsidRDefault="006C52A3">
      <w:pPr>
        <w:pStyle w:val="TOC4"/>
        <w:tabs>
          <w:tab w:val="right" w:leader="dot" w:pos="9350"/>
        </w:tabs>
        <w:rPr>
          <w:rFonts w:eastAsiaTheme="minorEastAsia" w:cstheme="minorBidi"/>
          <w:noProof/>
        </w:rPr>
      </w:pPr>
      <w:r>
        <w:rPr>
          <w:noProof/>
        </w:rPr>
        <w:t>Registering by Email</w:t>
      </w:r>
      <w:r>
        <w:rPr>
          <w:noProof/>
        </w:rPr>
        <w:tab/>
      </w:r>
      <w:r>
        <w:rPr>
          <w:noProof/>
        </w:rPr>
        <w:fldChar w:fldCharType="begin"/>
      </w:r>
      <w:r>
        <w:rPr>
          <w:noProof/>
        </w:rPr>
        <w:instrText xml:space="preserve"> PAGEREF _Toc445734623 \h </w:instrText>
      </w:r>
      <w:r>
        <w:rPr>
          <w:noProof/>
        </w:rPr>
      </w:r>
      <w:r>
        <w:rPr>
          <w:noProof/>
        </w:rPr>
        <w:fldChar w:fldCharType="separate"/>
      </w:r>
      <w:r>
        <w:rPr>
          <w:noProof/>
        </w:rPr>
        <w:t>37</w:t>
      </w:r>
      <w:r>
        <w:rPr>
          <w:noProof/>
        </w:rPr>
        <w:fldChar w:fldCharType="end"/>
      </w:r>
    </w:p>
    <w:p w:rsidR="006C52A3" w:rsidRDefault="006C52A3">
      <w:pPr>
        <w:pStyle w:val="TOC4"/>
        <w:tabs>
          <w:tab w:val="right" w:leader="dot" w:pos="9350"/>
        </w:tabs>
        <w:rPr>
          <w:rFonts w:eastAsiaTheme="minorEastAsia" w:cstheme="minorBidi"/>
          <w:noProof/>
        </w:rPr>
      </w:pPr>
      <w:r>
        <w:rPr>
          <w:noProof/>
        </w:rPr>
        <w:t>Registering by Facebook</w:t>
      </w:r>
      <w:r>
        <w:rPr>
          <w:noProof/>
        </w:rPr>
        <w:tab/>
      </w:r>
      <w:r>
        <w:rPr>
          <w:noProof/>
        </w:rPr>
        <w:fldChar w:fldCharType="begin"/>
      </w:r>
      <w:r>
        <w:rPr>
          <w:noProof/>
        </w:rPr>
        <w:instrText xml:space="preserve"> PAGEREF _Toc445734624 \h </w:instrText>
      </w:r>
      <w:r>
        <w:rPr>
          <w:noProof/>
        </w:rPr>
      </w:r>
      <w:r>
        <w:rPr>
          <w:noProof/>
        </w:rPr>
        <w:fldChar w:fldCharType="separate"/>
      </w:r>
      <w:r>
        <w:rPr>
          <w:noProof/>
        </w:rPr>
        <w:t>37</w:t>
      </w:r>
      <w:r>
        <w:rPr>
          <w:noProof/>
        </w:rPr>
        <w:fldChar w:fldCharType="end"/>
      </w:r>
    </w:p>
    <w:p w:rsidR="006C52A3" w:rsidRDefault="006C52A3">
      <w:pPr>
        <w:pStyle w:val="TOC3"/>
        <w:rPr>
          <w:lang w:eastAsia="en-US"/>
        </w:rPr>
      </w:pPr>
      <w:r>
        <w:t>Login with Email &amp; Password</w:t>
      </w:r>
      <w:r>
        <w:tab/>
      </w:r>
      <w:r>
        <w:fldChar w:fldCharType="begin"/>
      </w:r>
      <w:r>
        <w:instrText xml:space="preserve"> PAGEREF _Toc445734625 \h </w:instrText>
      </w:r>
      <w:r>
        <w:fldChar w:fldCharType="separate"/>
      </w:r>
      <w:r>
        <w:t>38</w:t>
      </w:r>
      <w:r>
        <w:fldChar w:fldCharType="end"/>
      </w:r>
    </w:p>
    <w:p w:rsidR="006C52A3" w:rsidRDefault="006C52A3">
      <w:pPr>
        <w:pStyle w:val="TOC3"/>
        <w:rPr>
          <w:lang w:eastAsia="en-US"/>
        </w:rPr>
      </w:pPr>
      <w:r>
        <w:t>Login with Facebook</w:t>
      </w:r>
      <w:r>
        <w:tab/>
      </w:r>
      <w:r>
        <w:fldChar w:fldCharType="begin"/>
      </w:r>
      <w:r>
        <w:instrText xml:space="preserve"> PAGEREF _Toc445734626 \h </w:instrText>
      </w:r>
      <w:r>
        <w:fldChar w:fldCharType="separate"/>
      </w:r>
      <w:r>
        <w:t>38</w:t>
      </w:r>
      <w:r>
        <w:fldChar w:fldCharType="end"/>
      </w:r>
    </w:p>
    <w:p w:rsidR="006C52A3" w:rsidRDefault="006C52A3">
      <w:pPr>
        <w:pStyle w:val="TOC2"/>
        <w:rPr>
          <w:rFonts w:asciiTheme="minorHAnsi" w:hAnsiTheme="minorHAnsi"/>
          <w:sz w:val="22"/>
          <w:szCs w:val="22"/>
          <w:lang w:eastAsia="en-US"/>
        </w:rPr>
      </w:pPr>
      <w:r>
        <w:t>Navigating Burgerator for Android</w:t>
      </w:r>
      <w:r>
        <w:tab/>
      </w:r>
      <w:r>
        <w:fldChar w:fldCharType="begin"/>
      </w:r>
      <w:r>
        <w:instrText xml:space="preserve"> PAGEREF _Toc445734627 \h </w:instrText>
      </w:r>
      <w:r>
        <w:fldChar w:fldCharType="separate"/>
      </w:r>
      <w:r>
        <w:t>38</w:t>
      </w:r>
      <w:r>
        <w:fldChar w:fldCharType="end"/>
      </w:r>
    </w:p>
    <w:p w:rsidR="006C52A3" w:rsidRDefault="006C52A3">
      <w:pPr>
        <w:pStyle w:val="TOC2"/>
        <w:rPr>
          <w:rFonts w:asciiTheme="minorHAnsi" w:hAnsiTheme="minorHAnsi"/>
          <w:sz w:val="22"/>
          <w:szCs w:val="22"/>
          <w:lang w:eastAsia="en-US"/>
        </w:rPr>
      </w:pPr>
      <w:r>
        <w:t>Using the Search Feature</w:t>
      </w:r>
      <w:r>
        <w:tab/>
      </w:r>
      <w:r>
        <w:fldChar w:fldCharType="begin"/>
      </w:r>
      <w:r>
        <w:instrText xml:space="preserve"> PAGEREF _Toc445734628 \h </w:instrText>
      </w:r>
      <w:r>
        <w:fldChar w:fldCharType="separate"/>
      </w:r>
      <w:r>
        <w:t>38</w:t>
      </w:r>
      <w:r>
        <w:fldChar w:fldCharType="end"/>
      </w:r>
    </w:p>
    <w:p w:rsidR="006C52A3" w:rsidRDefault="006C52A3">
      <w:pPr>
        <w:pStyle w:val="TOC2"/>
        <w:rPr>
          <w:rFonts w:asciiTheme="minorHAnsi" w:hAnsiTheme="minorHAnsi"/>
          <w:sz w:val="22"/>
          <w:szCs w:val="22"/>
          <w:lang w:eastAsia="en-US"/>
        </w:rPr>
      </w:pPr>
      <w:r>
        <w:t>Using the Burger Feed</w:t>
      </w:r>
      <w:r>
        <w:tab/>
      </w:r>
      <w:r>
        <w:fldChar w:fldCharType="begin"/>
      </w:r>
      <w:r>
        <w:instrText xml:space="preserve"> PAGEREF _Toc445734629 \h </w:instrText>
      </w:r>
      <w:r>
        <w:fldChar w:fldCharType="separate"/>
      </w:r>
      <w:r>
        <w:t>39</w:t>
      </w:r>
      <w:r>
        <w:fldChar w:fldCharType="end"/>
      </w:r>
    </w:p>
    <w:p w:rsidR="006C52A3" w:rsidRDefault="006C52A3">
      <w:pPr>
        <w:pStyle w:val="TOC2"/>
        <w:rPr>
          <w:rFonts w:asciiTheme="minorHAnsi" w:hAnsiTheme="minorHAnsi"/>
          <w:sz w:val="22"/>
          <w:szCs w:val="22"/>
          <w:lang w:eastAsia="en-US"/>
        </w:rPr>
      </w:pPr>
      <w:r>
        <w:t>Using the Burgerator  (a.k.a., rating a burger)</w:t>
      </w:r>
      <w:r>
        <w:tab/>
      </w:r>
      <w:r>
        <w:fldChar w:fldCharType="begin"/>
      </w:r>
      <w:r>
        <w:instrText xml:space="preserve"> PAGEREF _Toc445734630 \h </w:instrText>
      </w:r>
      <w:r>
        <w:fldChar w:fldCharType="separate"/>
      </w:r>
      <w:r>
        <w:t>39</w:t>
      </w:r>
      <w:r>
        <w:fldChar w:fldCharType="end"/>
      </w:r>
    </w:p>
    <w:p w:rsidR="006C52A3" w:rsidRDefault="006C52A3">
      <w:pPr>
        <w:pStyle w:val="TOC2"/>
        <w:rPr>
          <w:rFonts w:asciiTheme="minorHAnsi" w:hAnsiTheme="minorHAnsi"/>
          <w:sz w:val="22"/>
          <w:szCs w:val="22"/>
          <w:lang w:eastAsia="en-US"/>
        </w:rPr>
      </w:pPr>
      <w:r>
        <w:t>Using the Top Ten</w:t>
      </w:r>
      <w:r>
        <w:tab/>
      </w:r>
      <w:r>
        <w:fldChar w:fldCharType="begin"/>
      </w:r>
      <w:r>
        <w:instrText xml:space="preserve"> PAGEREF _Toc445734631 \h </w:instrText>
      </w:r>
      <w:r>
        <w:fldChar w:fldCharType="separate"/>
      </w:r>
      <w:r>
        <w:t>40</w:t>
      </w:r>
      <w:r>
        <w:fldChar w:fldCharType="end"/>
      </w:r>
    </w:p>
    <w:p w:rsidR="006C52A3" w:rsidRDefault="006C52A3">
      <w:pPr>
        <w:pStyle w:val="TOC2"/>
        <w:rPr>
          <w:rFonts w:asciiTheme="minorHAnsi" w:hAnsiTheme="minorHAnsi"/>
          <w:sz w:val="22"/>
          <w:szCs w:val="22"/>
          <w:lang w:eastAsia="en-US"/>
        </w:rPr>
      </w:pPr>
      <w:r>
        <w:t>Using the profile</w:t>
      </w:r>
      <w:r>
        <w:tab/>
      </w:r>
      <w:r>
        <w:fldChar w:fldCharType="begin"/>
      </w:r>
      <w:r>
        <w:instrText xml:space="preserve"> PAGEREF _Toc445734632 \h </w:instrText>
      </w:r>
      <w:r>
        <w:fldChar w:fldCharType="separate"/>
      </w:r>
      <w:r>
        <w:t>40</w:t>
      </w:r>
      <w:r>
        <w:fldChar w:fldCharType="end"/>
      </w:r>
    </w:p>
    <w:p w:rsidR="006D2E12" w:rsidRPr="006D2E12" w:rsidRDefault="006D2E12" w:rsidP="006D2E12">
      <w:r>
        <w:fldChar w:fldCharType="end"/>
      </w:r>
    </w:p>
    <w:p w:rsidR="00F20E44" w:rsidRDefault="00F20E44">
      <w:r>
        <w:br w:type="page"/>
      </w:r>
    </w:p>
    <w:p w:rsidR="00280873" w:rsidRDefault="00F20E44" w:rsidP="006D2E12">
      <w:pPr>
        <w:pStyle w:val="Heading1"/>
      </w:pPr>
      <w:bookmarkStart w:id="47" w:name="Manual"/>
      <w:bookmarkStart w:id="48" w:name="_Toc445734616"/>
      <w:r>
        <w:lastRenderedPageBreak/>
        <w:t>Introduction</w:t>
      </w:r>
      <w:bookmarkEnd w:id="48"/>
    </w:p>
    <w:p w:rsidR="008225D4" w:rsidRDefault="000D1AE4" w:rsidP="008422EF">
      <w:pPr>
        <w:jc w:val="both"/>
      </w:pPr>
      <w:r>
        <w:tab/>
      </w:r>
      <w:r w:rsidR="008225D4">
        <w:t>Greetings!</w:t>
      </w:r>
      <w:r w:rsidR="007B6E4B">
        <w:t xml:space="preserve"> Thank you for your interest in Burgerator for Android. </w:t>
      </w:r>
      <w:r w:rsidR="00352F3A">
        <w:t xml:space="preserve">Burgerator for Android is meant for burger lovers of all ages. The interface is intended to be user friendly, and intuitive to navigate. </w:t>
      </w:r>
      <w:r w:rsidR="007B6E4B">
        <w:t>In this manual, you will find useful information to make your Burgerator experience an optimal one.</w:t>
      </w:r>
      <w:r w:rsidR="00352F3A">
        <w:t xml:space="preserve"> </w:t>
      </w:r>
    </w:p>
    <w:p w:rsidR="00F20E44" w:rsidRDefault="00F20E44" w:rsidP="008422EF">
      <w:pPr>
        <w:pStyle w:val="Heading1"/>
        <w:jc w:val="both"/>
      </w:pPr>
      <w:bookmarkStart w:id="49" w:name="_Toc445734617"/>
      <w:r>
        <w:t>Installation</w:t>
      </w:r>
      <w:bookmarkEnd w:id="49"/>
      <w:r w:rsidR="003A7953">
        <w:tab/>
      </w:r>
    </w:p>
    <w:p w:rsidR="003A7953" w:rsidRDefault="000D1AE4" w:rsidP="008422EF">
      <w:pPr>
        <w:tabs>
          <w:tab w:val="left" w:pos="720"/>
        </w:tabs>
        <w:jc w:val="both"/>
      </w:pPr>
      <w:r>
        <w:tab/>
      </w:r>
      <w:r w:rsidR="003A7953">
        <w:t>Burgerator for Android will come in two versions. Most users will want to install Burgerator for Android (release). However, for the users that want to get the bleeding edge features, or want to contribute to the development of Burgerator for Android, you can download Burgerator for Android Beta.</w:t>
      </w:r>
    </w:p>
    <w:p w:rsidR="00037DFD" w:rsidRDefault="00037DFD" w:rsidP="008422EF">
      <w:pPr>
        <w:pStyle w:val="Heading2"/>
        <w:jc w:val="both"/>
      </w:pPr>
      <w:bookmarkStart w:id="50" w:name="_Toc445734618"/>
      <w:r>
        <w:t>Install Burgerator for Android (release version)</w:t>
      </w:r>
      <w:bookmarkEnd w:id="50"/>
    </w:p>
    <w:p w:rsidR="00731635" w:rsidRDefault="000D1AE4" w:rsidP="008422EF">
      <w:pPr>
        <w:jc w:val="both"/>
      </w:pPr>
      <w:r>
        <w:tab/>
      </w:r>
      <w:r w:rsidR="00731635">
        <w:t>The release version is what you will see on the Google Play Store. If you already know how to install apps from the Play Store, just search for Burgerator for Android.</w:t>
      </w:r>
      <w:r w:rsidR="003A7953">
        <w:t xml:space="preserve"> If you’re new to Android, and you want a little more detail, please see the instructions below</w:t>
      </w:r>
    </w:p>
    <w:p w:rsidR="00037DFD" w:rsidRDefault="00037DFD" w:rsidP="008422EF">
      <w:pPr>
        <w:jc w:val="both"/>
      </w:pPr>
      <w:r>
        <w:t>**This app is not yet released. When it is, use this install method. If you’re interested in contributing to the development of Burgerator, please see the Burgerator for Android Beta installation**</w:t>
      </w:r>
    </w:p>
    <w:p w:rsidR="00037DFD" w:rsidRDefault="00037DFD" w:rsidP="008422EF">
      <w:pPr>
        <w:pStyle w:val="ListParagraph"/>
        <w:numPr>
          <w:ilvl w:val="0"/>
          <w:numId w:val="12"/>
        </w:numPr>
        <w:jc w:val="both"/>
      </w:pPr>
      <w:r>
        <w:t>Open up Google Play Store</w:t>
      </w:r>
    </w:p>
    <w:p w:rsidR="00037DFD" w:rsidRDefault="00037DFD" w:rsidP="008422EF">
      <w:pPr>
        <w:pStyle w:val="ListParagraph"/>
        <w:numPr>
          <w:ilvl w:val="0"/>
          <w:numId w:val="12"/>
        </w:numPr>
        <w:jc w:val="both"/>
      </w:pPr>
      <w:r>
        <w:t>Use the Play Store’s search feature and enter “Burgerator for Android”</w:t>
      </w:r>
    </w:p>
    <w:p w:rsidR="00731635" w:rsidRDefault="00731635" w:rsidP="008422EF">
      <w:pPr>
        <w:pStyle w:val="ListParagraph"/>
        <w:numPr>
          <w:ilvl w:val="0"/>
          <w:numId w:val="12"/>
        </w:numPr>
        <w:jc w:val="both"/>
      </w:pPr>
      <w:r>
        <w:t>Select the Burgerator for Android from the list</w:t>
      </w:r>
    </w:p>
    <w:p w:rsidR="00731635" w:rsidRDefault="00731635" w:rsidP="008422EF">
      <w:pPr>
        <w:pStyle w:val="ListParagraph"/>
        <w:numPr>
          <w:ilvl w:val="0"/>
          <w:numId w:val="12"/>
        </w:numPr>
        <w:jc w:val="both"/>
      </w:pPr>
      <w:r>
        <w:t>Press the install button located under the title.</w:t>
      </w:r>
    </w:p>
    <w:p w:rsidR="00037DFD" w:rsidRDefault="00731635" w:rsidP="008422EF">
      <w:pPr>
        <w:pStyle w:val="ListParagraph"/>
        <w:numPr>
          <w:ilvl w:val="0"/>
          <w:numId w:val="12"/>
        </w:numPr>
        <w:jc w:val="both"/>
      </w:pPr>
      <w:r>
        <w:t>Burgerator for Android is an intuitive experience. However, if you want to be sure you’re getting the fullest Burgerator experience, please see the section titled “How to use Burgerator for Android”</w:t>
      </w:r>
    </w:p>
    <w:p w:rsidR="00037DFD" w:rsidRDefault="00037DFD" w:rsidP="008422EF">
      <w:pPr>
        <w:pStyle w:val="Heading2"/>
        <w:jc w:val="both"/>
      </w:pPr>
      <w:bookmarkStart w:id="51" w:name="_Toc445734619"/>
      <w:r>
        <w:t>Install Burgerator for Android Beta</w:t>
      </w:r>
      <w:bookmarkEnd w:id="51"/>
    </w:p>
    <w:p w:rsidR="004A0B81" w:rsidRDefault="000D1AE4" w:rsidP="008422EF">
      <w:pPr>
        <w:jc w:val="both"/>
      </w:pPr>
      <w:r>
        <w:tab/>
      </w:r>
      <w:r w:rsidR="004A0B81">
        <w:t xml:space="preserve">Burgerator for Android Beta is only meant for experienced users! The software comes as-is, and may have serious bugs. Additionally, the Beta also requires you to side-load the app which if not handled properly, can compromise the security of your device! </w:t>
      </w:r>
    </w:p>
    <w:p w:rsidR="00F90833" w:rsidRDefault="00F90833" w:rsidP="008422EF">
      <w:pPr>
        <w:pStyle w:val="ListParagraph"/>
        <w:numPr>
          <w:ilvl w:val="0"/>
          <w:numId w:val="13"/>
        </w:numPr>
        <w:jc w:val="both"/>
      </w:pPr>
      <w:r>
        <w:t>Go to your device settings and the label “Security”</w:t>
      </w:r>
    </w:p>
    <w:p w:rsidR="00F90833" w:rsidRDefault="00F90833" w:rsidP="008422EF">
      <w:pPr>
        <w:pStyle w:val="ListParagraph"/>
        <w:numPr>
          <w:ilvl w:val="0"/>
          <w:numId w:val="13"/>
        </w:numPr>
        <w:jc w:val="both"/>
      </w:pPr>
      <w:r>
        <w:t>In the security pane, you will check the item that says allow installation from “unknown sources”</w:t>
      </w:r>
    </w:p>
    <w:p w:rsidR="00F90833" w:rsidRDefault="00F90833" w:rsidP="008422EF">
      <w:pPr>
        <w:pStyle w:val="ListParagraph"/>
        <w:numPr>
          <w:ilvl w:val="0"/>
          <w:numId w:val="13"/>
        </w:numPr>
        <w:jc w:val="both"/>
      </w:pPr>
      <w:r>
        <w:t xml:space="preserve">Open your preferred browser and type in the URL: </w:t>
      </w:r>
      <w:hyperlink r:id="rId30" w:history="1">
        <w:r w:rsidRPr="00BF18EF">
          <w:rPr>
            <w:rStyle w:val="Hyperlink"/>
          </w:rPr>
          <w:t>http://tinyurl.com/burgdroid</w:t>
        </w:r>
      </w:hyperlink>
      <w:r>
        <w:t xml:space="preserve"> </w:t>
      </w:r>
    </w:p>
    <w:p w:rsidR="00F90833" w:rsidRDefault="00F90833" w:rsidP="008422EF">
      <w:pPr>
        <w:pStyle w:val="ListParagraph"/>
        <w:numPr>
          <w:ilvl w:val="0"/>
          <w:numId w:val="13"/>
        </w:numPr>
        <w:jc w:val="both"/>
      </w:pPr>
      <w:r>
        <w:t>Once it has finished downloading, you will be prompted to open the file</w:t>
      </w:r>
    </w:p>
    <w:p w:rsidR="00F90833" w:rsidRDefault="00F90833" w:rsidP="008422EF">
      <w:pPr>
        <w:pStyle w:val="ListParagraph"/>
        <w:numPr>
          <w:ilvl w:val="1"/>
          <w:numId w:val="13"/>
        </w:numPr>
        <w:jc w:val="both"/>
      </w:pPr>
      <w:r>
        <w:t>Select the “Package Installer”</w:t>
      </w:r>
    </w:p>
    <w:p w:rsidR="00F90833" w:rsidRDefault="00F90833" w:rsidP="008422EF">
      <w:pPr>
        <w:pStyle w:val="ListParagraph"/>
        <w:numPr>
          <w:ilvl w:val="0"/>
          <w:numId w:val="13"/>
        </w:numPr>
        <w:jc w:val="both"/>
      </w:pPr>
      <w:r>
        <w:t>Once the app has finished installing, go back to your device settings</w:t>
      </w:r>
    </w:p>
    <w:p w:rsidR="00F90833" w:rsidRDefault="00F90833" w:rsidP="008422EF">
      <w:pPr>
        <w:pStyle w:val="ListParagraph"/>
        <w:numPr>
          <w:ilvl w:val="0"/>
          <w:numId w:val="13"/>
        </w:numPr>
        <w:jc w:val="both"/>
      </w:pPr>
      <w:r>
        <w:t>Select security once again</w:t>
      </w:r>
    </w:p>
    <w:p w:rsidR="00F90833" w:rsidRDefault="00F90833" w:rsidP="008422EF">
      <w:pPr>
        <w:pStyle w:val="ListParagraph"/>
        <w:numPr>
          <w:ilvl w:val="0"/>
          <w:numId w:val="13"/>
        </w:numPr>
        <w:jc w:val="both"/>
      </w:pPr>
      <w:r>
        <w:t>Uncheck allow installation from “unknown sources”</w:t>
      </w:r>
    </w:p>
    <w:p w:rsidR="00F90833" w:rsidRDefault="000D1AE4" w:rsidP="008422EF">
      <w:pPr>
        <w:jc w:val="both"/>
      </w:pPr>
      <w:r>
        <w:lastRenderedPageBreak/>
        <w:tab/>
      </w:r>
      <w:r w:rsidR="00F90833">
        <w:t>Now you can experience the latest version of Burgerator for Android!</w:t>
      </w:r>
    </w:p>
    <w:p w:rsidR="006D2E12" w:rsidRDefault="000D1AE4" w:rsidP="008422EF">
      <w:pPr>
        <w:jc w:val="both"/>
      </w:pPr>
      <w:r>
        <w:tab/>
      </w:r>
      <w:r w:rsidR="006D2E12">
        <w:t xml:space="preserve">Please help us with identifying and issues you may encounter, feature requests, and general feedback by submitting to our issue tracker at </w:t>
      </w:r>
      <w:hyperlink r:id="rId31" w:history="1">
        <w:r w:rsidR="006D2E12" w:rsidRPr="00BF18EF">
          <w:rPr>
            <w:rStyle w:val="Hyperlink"/>
          </w:rPr>
          <w:t>https://github.com/designbot9000/Burgerator_Android/issues</w:t>
        </w:r>
      </w:hyperlink>
      <w:r w:rsidR="006D2E12">
        <w:t xml:space="preserve"> </w:t>
      </w:r>
    </w:p>
    <w:p w:rsidR="006D2E12" w:rsidRDefault="000D1AE4" w:rsidP="008422EF">
      <w:pPr>
        <w:jc w:val="both"/>
      </w:pPr>
      <w:r>
        <w:tab/>
      </w:r>
      <w:r w:rsidR="006D2E12">
        <w:t>Thank you for helping us to make Burgerator for Android an awe</w:t>
      </w:r>
      <w:r w:rsidR="004170FC">
        <w:t>some experience!</w:t>
      </w:r>
    </w:p>
    <w:p w:rsidR="00AE2C18" w:rsidRDefault="00F20E44" w:rsidP="008422EF">
      <w:pPr>
        <w:pStyle w:val="Heading1"/>
        <w:jc w:val="both"/>
      </w:pPr>
      <w:bookmarkStart w:id="52" w:name="_Toc445734620"/>
      <w:r>
        <w:t>Procedures</w:t>
      </w:r>
      <w:bookmarkEnd w:id="52"/>
    </w:p>
    <w:p w:rsidR="00066CED" w:rsidRDefault="000D1AE4" w:rsidP="008422EF">
      <w:pPr>
        <w:jc w:val="both"/>
      </w:pPr>
      <w:r>
        <w:tab/>
      </w:r>
      <w:r w:rsidR="00066CED">
        <w:t>After Installing Burgerator for Android, you can now open the app. To do this, press the app icon located in your “All apps” icon on your Android device. After the app starts:</w:t>
      </w:r>
    </w:p>
    <w:p w:rsidR="00066CED" w:rsidRDefault="000D1AE4" w:rsidP="008422EF">
      <w:pPr>
        <w:jc w:val="both"/>
      </w:pPr>
      <w:r>
        <w:tab/>
      </w:r>
      <w:r w:rsidR="00066CED">
        <w:t xml:space="preserve">The login screen will appear, please log in with your credentials (See: </w:t>
      </w:r>
      <w:r w:rsidR="00066CED" w:rsidRPr="00066CED">
        <w:rPr>
          <w:i/>
        </w:rPr>
        <w:t>Logging into the App</w:t>
      </w:r>
      <w:r w:rsidR="00066CED">
        <w:t xml:space="preserve"> for more info)</w:t>
      </w:r>
    </w:p>
    <w:p w:rsidR="00066CED" w:rsidRDefault="000D1AE4" w:rsidP="008422EF">
      <w:pPr>
        <w:jc w:val="both"/>
      </w:pPr>
      <w:r>
        <w:tab/>
      </w:r>
      <w:r w:rsidR="00066CED">
        <w:t>Once you are logged in, you will be taken to the search screen</w:t>
      </w:r>
    </w:p>
    <w:p w:rsidR="00066CED" w:rsidRDefault="000D1AE4" w:rsidP="008422EF">
      <w:pPr>
        <w:jc w:val="both"/>
      </w:pPr>
      <w:r>
        <w:tab/>
      </w:r>
      <w:r w:rsidR="00066CED">
        <w:t>The main navigation for the app is located at the bottom of the screen. From left to right the icons are:</w:t>
      </w:r>
    </w:p>
    <w:p w:rsidR="00066CED" w:rsidRDefault="00066CED" w:rsidP="008422EF">
      <w:pPr>
        <w:pStyle w:val="ListParagraph"/>
        <w:numPr>
          <w:ilvl w:val="0"/>
          <w:numId w:val="17"/>
        </w:numPr>
        <w:jc w:val="both"/>
      </w:pPr>
      <w:r>
        <w:t>Search</w:t>
      </w:r>
    </w:p>
    <w:p w:rsidR="00066CED" w:rsidRDefault="00066CED" w:rsidP="008422EF">
      <w:pPr>
        <w:pStyle w:val="ListParagraph"/>
        <w:numPr>
          <w:ilvl w:val="0"/>
          <w:numId w:val="17"/>
        </w:numPr>
        <w:jc w:val="both"/>
      </w:pPr>
      <w:r>
        <w:t>Burger</w:t>
      </w:r>
      <w:r w:rsidR="000747FC">
        <w:t xml:space="preserve"> </w:t>
      </w:r>
      <w:r>
        <w:t>Feed</w:t>
      </w:r>
    </w:p>
    <w:p w:rsidR="00066CED" w:rsidRDefault="00A20611" w:rsidP="008422EF">
      <w:pPr>
        <w:pStyle w:val="ListParagraph"/>
        <w:numPr>
          <w:ilvl w:val="0"/>
          <w:numId w:val="17"/>
        </w:numPr>
        <w:jc w:val="both"/>
      </w:pPr>
      <w:r>
        <w:t>Burgerator</w:t>
      </w:r>
    </w:p>
    <w:p w:rsidR="00A20611" w:rsidRDefault="00A20611" w:rsidP="008422EF">
      <w:pPr>
        <w:pStyle w:val="ListParagraph"/>
        <w:numPr>
          <w:ilvl w:val="0"/>
          <w:numId w:val="17"/>
        </w:numPr>
        <w:jc w:val="both"/>
      </w:pPr>
      <w:r>
        <w:t>Top 10</w:t>
      </w:r>
    </w:p>
    <w:p w:rsidR="00A20611" w:rsidRDefault="00A20611" w:rsidP="008422EF">
      <w:pPr>
        <w:pStyle w:val="ListParagraph"/>
        <w:numPr>
          <w:ilvl w:val="0"/>
          <w:numId w:val="17"/>
        </w:numPr>
        <w:jc w:val="both"/>
      </w:pPr>
      <w:r>
        <w:t>User Profile</w:t>
      </w:r>
    </w:p>
    <w:p w:rsidR="00A20611" w:rsidRPr="00066CED" w:rsidRDefault="000D1AE4" w:rsidP="008422EF">
      <w:pPr>
        <w:pStyle w:val="ListParagraph"/>
        <w:ind w:left="0"/>
        <w:jc w:val="both"/>
      </w:pPr>
      <w:r>
        <w:tab/>
      </w:r>
      <w:r w:rsidR="00A20611">
        <w:t>Additional context based navigation will appear on the title bar at the top of the screen where appropriate.</w:t>
      </w:r>
    </w:p>
    <w:p w:rsidR="00591250" w:rsidRDefault="000747FC" w:rsidP="008422EF">
      <w:pPr>
        <w:pStyle w:val="Heading2"/>
        <w:jc w:val="both"/>
      </w:pPr>
      <w:bookmarkStart w:id="53" w:name="_Toc445734621"/>
      <w:r>
        <w:rPr>
          <w:noProof/>
        </w:rPr>
        <mc:AlternateContent>
          <mc:Choice Requires="wps">
            <w:drawing>
              <wp:anchor distT="0" distB="0" distL="114300" distR="114300" simplePos="0" relativeHeight="251666432" behindDoc="1" locked="0" layoutInCell="1" allowOverlap="1" wp14:anchorId="7FB30968" wp14:editId="127CE879">
                <wp:simplePos x="0" y="0"/>
                <wp:positionH relativeFrom="column">
                  <wp:posOffset>34290</wp:posOffset>
                </wp:positionH>
                <wp:positionV relativeFrom="paragraph">
                  <wp:posOffset>345440</wp:posOffset>
                </wp:positionV>
                <wp:extent cx="1566545" cy="2647950"/>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1566545" cy="2647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0747FC">
                            <w:r>
                              <w:rPr>
                                <w:noProof/>
                              </w:rPr>
                              <w:drawing>
                                <wp:inline distT="0" distB="0" distL="0" distR="0" wp14:anchorId="6D6A7370" wp14:editId="27DB925D">
                                  <wp:extent cx="1424940" cy="2541270"/>
                                  <wp:effectExtent l="0" t="0" r="3810" b="0"/>
                                  <wp:docPr id="12" name="Picture 12" descr="C:\Users\Jonathan\AppData\Local\Microsoft\Windows\INetCache\Content.Word\Screenshot_2016-03-10-19-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Jonathan\AppData\Local\Microsoft\Windows\INetCache\Content.Word\Screenshot_2016-03-10-19-56-5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4940" cy="25412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left:0;text-align:left;margin-left:2.7pt;margin-top:27.2pt;width:123.35pt;height:20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DUEjgIAAJQFAAAOAAAAZHJzL2Uyb0RvYy54bWysVE1PGzEQvVfqf7B8L5ukSSgRG5SCqCoh&#10;QIWKs+O1yapej2s7yaa/vs/efJVyoepl1/a8mfE8v5nzi7YxbKV8qMmWvH/S40xZSVVtn0v+/fH6&#10;wyfOQhS2EoasKvlGBX4xff/ufO0makALMpXyDEFsmKxdyRcxuklRBLlQjQgn5JSFUZNvRMTWPxeV&#10;F2tEb0wx6PXGxZp85TxJFQJOrzojn+b4WisZ77QOKjJTctwt5q/P33n6FtNzMXn2wi1qub2G+Idb&#10;NKK2SLoPdSWiYEtf/xWqqaWnQDqeSGoK0rqWKteAavq9F9U8LIRTuRaQE9yepvD/wsrb1b1ndYW3&#10;Az1WNHijR9VG9plahiPws3ZhAtiDAzC2OAd2dx5wmMputW/SHwUx2BFqs2c3RZPJaTQej4YjziRs&#10;g/Hw9GyU4xcHd+dD/KKoYWlRco/ny6yK1U2IuAqgO0jKFsjU1XVtTN4kyahL49lK4LFNzJeExx8o&#10;Y9m65OOPSJ2cLCX3LrKx6URl0WzTpdK7EvMqboxKGGO/KQ3ScqWv5BZSKrvPn9EJpZHqLY5b/OFW&#10;b3Hu6oBHzkw27p2b2pLP1ecuO1BW/dhRpjs8CD+qOy1jO2+zWoY7Bcyp2kAYnrrWCk5e13i8GxHi&#10;vfDoJWgB8yHe4aMNgXzarjhbkP/12nnCQ+KwcrZGb5Y8/FwKrzgzXy3Ef9YfDlMz581wdDrAxh9b&#10;5scWu2wuCYroYxI5mZcJH81uqT01Txgjs5QVJmElcpc87paXsZsYGENSzWYZhPZ1It7YBydT6MRy&#10;kuZj+yS82+o3Qvq3tOtiMXkh4w6bPC3NlpF0nTWeeO5Y3fKP1s/S346pNFuO9xl1GKbT3wAAAP//&#10;AwBQSwMEFAAGAAgAAAAhAL8qPHnfAAAACAEAAA8AAABkcnMvZG93bnJldi54bWxMj0tPhEAQhO8m&#10;/odJm3gx7gALrkGGjTE+Em8uPuJtlmmByPQQZhbw39t70lOlU5Xqr4rtYnsx4eg7RwriVQQCqXam&#10;o0bBa/VweQ3CB01G945QwQ962JanJ4XOjZvpBaddaASXkM+1gjaEIZfS1y1a7VduQGLvy41WBz7H&#10;RppRz1xue5lE0ZW0uiP+0OoB71qsv3cHq+Dzovl49svj27zO1sP901Rt3k2l1PnZcnsDIuAS/sJw&#10;xGd0KJlp7w5kvOgVZCkHj8LKdpIlMYi9gnQTpyDLQv4fUP4CAAD//wMAUEsBAi0AFAAGAAgAAAAh&#10;ALaDOJL+AAAA4QEAABMAAAAAAAAAAAAAAAAAAAAAAFtDb250ZW50X1R5cGVzXS54bWxQSwECLQAU&#10;AAYACAAAACEAOP0h/9YAAACUAQAACwAAAAAAAAAAAAAAAAAvAQAAX3JlbHMvLnJlbHNQSwECLQAU&#10;AAYACAAAACEA0AA1BI4CAACUBQAADgAAAAAAAAAAAAAAAAAuAgAAZHJzL2Uyb0RvYy54bWxQSwEC&#10;LQAUAAYACAAAACEAvyo8ed8AAAAIAQAADwAAAAAAAAAAAAAAAADoBAAAZHJzL2Rvd25yZXYueG1s&#10;UEsFBgAAAAAEAAQA8wAAAPQFAAAAAA==&#10;" fillcolor="white [3201]" stroked="f" strokeweight=".5pt">
                <v:textbox>
                  <w:txbxContent>
                    <w:p w:rsidR="00A34047" w:rsidRDefault="00A34047" w:rsidP="000747FC">
                      <w:r>
                        <w:rPr>
                          <w:noProof/>
                        </w:rPr>
                        <w:drawing>
                          <wp:inline distT="0" distB="0" distL="0" distR="0" wp14:anchorId="6D6A7370" wp14:editId="27DB925D">
                            <wp:extent cx="1424940" cy="2541270"/>
                            <wp:effectExtent l="0" t="0" r="3810" b="0"/>
                            <wp:docPr id="12" name="Picture 12" descr="C:\Users\Jonathan\AppData\Local\Microsoft\Windows\INetCache\Content.Word\Screenshot_2016-03-10-19-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Jonathan\AppData\Local\Microsoft\Windows\INetCache\Content.Word\Screenshot_2016-03-10-19-56-5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4940" cy="2541270"/>
                                    </a:xfrm>
                                    <a:prstGeom prst="rect">
                                      <a:avLst/>
                                    </a:prstGeom>
                                    <a:noFill/>
                                    <a:ln>
                                      <a:noFill/>
                                    </a:ln>
                                  </pic:spPr>
                                </pic:pic>
                              </a:graphicData>
                            </a:graphic>
                          </wp:inline>
                        </w:drawing>
                      </w:r>
                    </w:p>
                  </w:txbxContent>
                </v:textbox>
                <w10:wrap type="topAndBottom"/>
              </v:shape>
            </w:pict>
          </mc:Fallback>
        </mc:AlternateContent>
      </w:r>
      <w:r w:rsidR="006D2E12">
        <w:t>Logging into the app</w:t>
      </w:r>
      <w:bookmarkEnd w:id="53"/>
    </w:p>
    <w:p w:rsidR="006D2E12" w:rsidRDefault="006D2E12" w:rsidP="008422EF">
      <w:pPr>
        <w:pStyle w:val="Heading3"/>
        <w:jc w:val="both"/>
      </w:pPr>
      <w:bookmarkStart w:id="54" w:name="_Toc445734622"/>
      <w:r>
        <w:lastRenderedPageBreak/>
        <w:t>Creating a new account:</w:t>
      </w:r>
      <w:bookmarkEnd w:id="54"/>
    </w:p>
    <w:p w:rsidR="002A5085" w:rsidRDefault="000D1AE4" w:rsidP="008422EF">
      <w:pPr>
        <w:jc w:val="both"/>
      </w:pPr>
      <w:r>
        <w:tab/>
      </w:r>
      <w:r w:rsidR="00AE2C18">
        <w:t>Creating a new account is meant to be an easy and hassle-free process. There are two processes for this: either you can register by email or use Facebook to automatically create your Burgerator account.</w:t>
      </w:r>
    </w:p>
    <w:p w:rsidR="00AE2C18" w:rsidRDefault="00AE2C18" w:rsidP="008422EF">
      <w:pPr>
        <w:pStyle w:val="Heading4"/>
        <w:jc w:val="both"/>
      </w:pPr>
      <w:bookmarkStart w:id="55" w:name="_Toc445734623"/>
      <w:r>
        <w:t>Registering by Email</w:t>
      </w:r>
      <w:bookmarkEnd w:id="55"/>
    </w:p>
    <w:p w:rsidR="00AE2C18" w:rsidRDefault="000747FC" w:rsidP="008422EF">
      <w:pPr>
        <w:pStyle w:val="ListParagraph"/>
        <w:numPr>
          <w:ilvl w:val="0"/>
          <w:numId w:val="14"/>
        </w:numPr>
        <w:jc w:val="both"/>
      </w:pPr>
      <w:r>
        <w:rPr>
          <w:noProof/>
        </w:rPr>
        <mc:AlternateContent>
          <mc:Choice Requires="wps">
            <w:drawing>
              <wp:anchor distT="0" distB="0" distL="114300" distR="114300" simplePos="0" relativeHeight="251668480" behindDoc="1" locked="0" layoutInCell="1" allowOverlap="1" wp14:anchorId="5CEF3003" wp14:editId="5F11DCEC">
                <wp:simplePos x="0" y="0"/>
                <wp:positionH relativeFrom="column">
                  <wp:posOffset>4655185</wp:posOffset>
                </wp:positionH>
                <wp:positionV relativeFrom="paragraph">
                  <wp:posOffset>-5080</wp:posOffset>
                </wp:positionV>
                <wp:extent cx="1566545" cy="2647950"/>
                <wp:effectExtent l="0" t="0" r="635" b="0"/>
                <wp:wrapSquare wrapText="bothSides"/>
                <wp:docPr id="13" name="Text Box 13"/>
                <wp:cNvGraphicFramePr/>
                <a:graphic xmlns:a="http://schemas.openxmlformats.org/drawingml/2006/main">
                  <a:graphicData uri="http://schemas.microsoft.com/office/word/2010/wordprocessingShape">
                    <wps:wsp>
                      <wps:cNvSpPr txBox="1"/>
                      <wps:spPr>
                        <a:xfrm>
                          <a:off x="0" y="0"/>
                          <a:ext cx="1566545" cy="2647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0747FC">
                            <w:r>
                              <w:rPr>
                                <w:noProof/>
                              </w:rPr>
                              <w:pict>
                                <v:shape id="_x0000_i1030" type="#_x0000_t75" style="width:108pt;height:192pt">
                                  <v:imagedata r:id="rId33" o:title="Screenshot_2016-03-10-19-57-06"/>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3" o:spid="_x0000_s1031" type="#_x0000_t202" style="position:absolute;left:0;text-align:left;margin-left:366.55pt;margin-top:-.4pt;width:123.35pt;height:208.5pt;z-index:-2516480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nvjQIAAJIFAAAOAAAAZHJzL2Uyb0RvYy54bWysVFFv2yAQfp+0/4B4X5ykSbpGdaqsVadJ&#10;VVstnfpMMCTWMCCgsbNfvw9sJ1nXl057sYH77o77+O4ur5pKkZ1wvjQ6p6PBkBKhuSlKvcnpj6fb&#10;T58p8YHpgimjRU73wtOrxccPl7Wdi7HZGlUIRxBE+3ltc7oNwc6zzPOtqJgfGCs0jNK4igVs3SYr&#10;HKsRvVLZeDicZbVxhXWGC+9xetMa6SLFl1Lw8CClF4GonOJuIX1d+q7jN1tcsvnGMbsteXcN9g+3&#10;qFipkfQQ6oYFRl5c+VeoquTOeCPDgJsqM1KWXKQaUM1o+Kqa1ZZZkWoBOd4eaPL/Lyy/3z06UhZ4&#10;uzNKNKvwRk+iCeSLaQiOwE9t/RywlQUwNDgHtj/3OIxlN9JV8Y+CCOxgen9gN0bj0Wk6m00nU0o4&#10;bOPZ5PximvjPju7W+fBVmIrERU4dni+xynZ3PuAqgPaQmM0bVRa3pVJpEyUjrpUjO4bHViFdEh5/&#10;oJQmdU5nZ0gdnbSJ7m1kpeOJSKLp0sXS2xLTKuyViBilvwsJ0lKlb+RmnAt9yJ/QESWR6j2OHf54&#10;q/c4t3XAI2U2Ohycq1Ibl6pPXXakrPjZUyZbPAg/qTsuQ7NuklqmvQLWpthDGM60reUtvy3xeHfM&#10;h0fm0EvQAuZDeMBHKgPyTbeiZGvcr7fOIx4Sh5WSGr2ZU43hQYn6piH9i9FkEls5bSbT8zE27tSy&#10;PrXol+raQA8jzCHL0zLig+qX0pnqGUNkGXPCxDRH5pyGfnkd2nmBIcTFcplAaF7Lwp1eWR5DR46j&#10;MJ+aZ+Zsp94A4d+bvofZ/JWIW2z09Hb5EiDEpPDIcstpxz4aPwm/G1JxspzuE+o4She/AQAA//8D&#10;AFBLAwQUAAYACAAAACEAGGtZn98AAAAJAQAADwAAAGRycy9kb3ducmV2LnhtbEyPwU7DMBBE70j8&#10;g7VI3KiTBrUkZFNViJxQK1EqcXUTk0TY6yh2W8PXsz3R245mNPumXEVrxElPfnCEkM4SEJoa1w7U&#10;Iew/6ocnED4oapVxpBF+tIdVdXtTqqJ1Z3rXp13oBJeQLxRCH8JYSOmbXlvlZ27UxN6Xm6wKLKdO&#10;tpM6c7k1cp4kC2nVQPyhV6N+6XXzvTtahHWdvW22r3n9aTqz3/7mcTP6iHh/F9fPIIKO4T8MF3xG&#10;h4qZDu5IrRcGYZllKUcRLgvYz5c5HweEx3QxB1mV8npB9QcAAP//AwBQSwECLQAUAAYACAAAACEA&#10;toM4kv4AAADhAQAAEwAAAAAAAAAAAAAAAAAAAAAAW0NvbnRlbnRfVHlwZXNdLnhtbFBLAQItABQA&#10;BgAIAAAAIQA4/SH/1gAAAJQBAAALAAAAAAAAAAAAAAAAAC8BAABfcmVscy8ucmVsc1BLAQItABQA&#10;BgAIAAAAIQA8+vnvjQIAAJIFAAAOAAAAAAAAAAAAAAAAAC4CAABkcnMvZTJvRG9jLnhtbFBLAQIt&#10;ABQABgAIAAAAIQAYa1mf3wAAAAkBAAAPAAAAAAAAAAAAAAAAAOcEAABkcnMvZG93bnJldi54bWxQ&#10;SwUGAAAAAAQABADzAAAA8wUAAAAA&#10;" fillcolor="white [3201]" stroked="f" strokeweight=".5pt">
                <v:textbox style="mso-fit-shape-to-text:t">
                  <w:txbxContent>
                    <w:p w:rsidR="00A34047" w:rsidRDefault="00A34047" w:rsidP="000747FC">
                      <w:r>
                        <w:rPr>
                          <w:noProof/>
                        </w:rPr>
                        <w:pict>
                          <v:shape id="_x0000_i1030" type="#_x0000_t75" style="width:108pt;height:192pt">
                            <v:imagedata r:id="rId33" o:title="Screenshot_2016-03-10-19-57-06"/>
                          </v:shape>
                        </w:pict>
                      </w:r>
                    </w:p>
                  </w:txbxContent>
                </v:textbox>
                <w10:wrap type="square"/>
              </v:shape>
            </w:pict>
          </mc:Fallback>
        </mc:AlternateContent>
      </w:r>
      <w:r w:rsidR="00AE2C18">
        <w:t>On the Login screen, which is displayed once you open the app, press the button with the text “Register by Email</w:t>
      </w:r>
    </w:p>
    <w:p w:rsidR="00EA7990" w:rsidRDefault="00EA7990" w:rsidP="008422EF">
      <w:pPr>
        <w:pStyle w:val="ListParagraph"/>
        <w:numPr>
          <w:ilvl w:val="0"/>
          <w:numId w:val="14"/>
        </w:numPr>
        <w:jc w:val="both"/>
      </w:pPr>
      <w:r>
        <w:t>You will be taken to a new screen that has text-entry boxes for:</w:t>
      </w:r>
    </w:p>
    <w:p w:rsidR="00EA7990" w:rsidRDefault="00EA7990" w:rsidP="008422EF">
      <w:pPr>
        <w:pStyle w:val="ListParagraph"/>
        <w:numPr>
          <w:ilvl w:val="1"/>
          <w:numId w:val="14"/>
        </w:numPr>
        <w:jc w:val="both"/>
      </w:pPr>
      <w:r>
        <w:t>Email</w:t>
      </w:r>
    </w:p>
    <w:p w:rsidR="00EA7990" w:rsidRDefault="00EA7990" w:rsidP="008422EF">
      <w:pPr>
        <w:pStyle w:val="ListParagraph"/>
        <w:numPr>
          <w:ilvl w:val="1"/>
          <w:numId w:val="14"/>
        </w:numPr>
        <w:jc w:val="both"/>
      </w:pPr>
      <w:r>
        <w:t>First Name</w:t>
      </w:r>
    </w:p>
    <w:p w:rsidR="00EA7990" w:rsidRDefault="00EA7990" w:rsidP="008422EF">
      <w:pPr>
        <w:pStyle w:val="ListParagraph"/>
        <w:numPr>
          <w:ilvl w:val="1"/>
          <w:numId w:val="14"/>
        </w:numPr>
        <w:jc w:val="both"/>
      </w:pPr>
      <w:r>
        <w:t>Last Name</w:t>
      </w:r>
    </w:p>
    <w:p w:rsidR="00EA7990" w:rsidRDefault="00EA7990" w:rsidP="008422EF">
      <w:pPr>
        <w:pStyle w:val="ListParagraph"/>
        <w:numPr>
          <w:ilvl w:val="1"/>
          <w:numId w:val="14"/>
        </w:numPr>
        <w:jc w:val="both"/>
      </w:pPr>
      <w:r>
        <w:t>Password</w:t>
      </w:r>
    </w:p>
    <w:p w:rsidR="00EA7990" w:rsidRDefault="00EA7990" w:rsidP="008422EF">
      <w:pPr>
        <w:pStyle w:val="ListParagraph"/>
        <w:numPr>
          <w:ilvl w:val="1"/>
          <w:numId w:val="14"/>
        </w:numPr>
        <w:jc w:val="both"/>
      </w:pPr>
      <w:r>
        <w:t>Zip code</w:t>
      </w:r>
    </w:p>
    <w:p w:rsidR="00EA7990" w:rsidRDefault="00EA7990" w:rsidP="008422EF">
      <w:pPr>
        <w:pStyle w:val="ListParagraph"/>
        <w:numPr>
          <w:ilvl w:val="0"/>
          <w:numId w:val="14"/>
        </w:numPr>
        <w:jc w:val="both"/>
      </w:pPr>
      <w:r>
        <w:t>Enter your credentials for each of the fields</w:t>
      </w:r>
    </w:p>
    <w:p w:rsidR="00EA7990" w:rsidRDefault="00EA7990" w:rsidP="008422EF">
      <w:pPr>
        <w:pStyle w:val="ListParagraph"/>
        <w:numPr>
          <w:ilvl w:val="1"/>
          <w:numId w:val="14"/>
        </w:numPr>
        <w:jc w:val="both"/>
      </w:pPr>
      <w:r>
        <w:t>**Note: You do not have to enter your Last Name if you choose to do so</w:t>
      </w:r>
    </w:p>
    <w:p w:rsidR="00EA7990" w:rsidRDefault="00EA7990" w:rsidP="008422EF">
      <w:pPr>
        <w:pStyle w:val="ListParagraph"/>
        <w:numPr>
          <w:ilvl w:val="0"/>
          <w:numId w:val="14"/>
        </w:numPr>
        <w:jc w:val="both"/>
      </w:pPr>
      <w:r>
        <w:t>Once you’re finished entering your zip code, press the Enter key on your keyboard</w:t>
      </w:r>
    </w:p>
    <w:p w:rsidR="00EA7990" w:rsidRDefault="00EA7990" w:rsidP="008422EF">
      <w:pPr>
        <w:pStyle w:val="ListParagraph"/>
        <w:numPr>
          <w:ilvl w:val="1"/>
          <w:numId w:val="14"/>
        </w:numPr>
        <w:jc w:val="both"/>
      </w:pPr>
      <w:r>
        <w:t>For most keyboards it will display “Go” rather than the Enter symbol</w:t>
      </w:r>
    </w:p>
    <w:p w:rsidR="00EA7990" w:rsidRDefault="00776CCE" w:rsidP="008422EF">
      <w:pPr>
        <w:pStyle w:val="ListParagraph"/>
        <w:numPr>
          <w:ilvl w:val="0"/>
          <w:numId w:val="14"/>
        </w:numPr>
        <w:jc w:val="both"/>
      </w:pPr>
      <w:r>
        <w:t>Once your account has been successfully created you will automatically be logged in and can start using Burgerator for Android</w:t>
      </w:r>
    </w:p>
    <w:p w:rsidR="00776CCE" w:rsidRDefault="00776CCE" w:rsidP="008422EF">
      <w:pPr>
        <w:pStyle w:val="ListParagraph"/>
        <w:jc w:val="both"/>
      </w:pPr>
    </w:p>
    <w:p w:rsidR="00776CCE" w:rsidRDefault="006C52A3" w:rsidP="006C52A3">
      <w:pPr>
        <w:pStyle w:val="ListParagraph"/>
        <w:ind w:left="0"/>
        <w:jc w:val="both"/>
      </w:pPr>
      <w:r>
        <w:tab/>
      </w:r>
      <w:r w:rsidR="00776CCE">
        <w:t xml:space="preserve">Should an issue arise when creating a new </w:t>
      </w:r>
      <w:proofErr w:type="gramStart"/>
      <w:r w:rsidR="00776CCE">
        <w:t>account,</w:t>
      </w:r>
      <w:proofErr w:type="gramEnd"/>
      <w:r w:rsidR="00776CCE">
        <w:t xml:space="preserve"> a “toa</w:t>
      </w:r>
      <w:r>
        <w:t xml:space="preserve">st” message will appear with an </w:t>
      </w:r>
      <w:r w:rsidR="00776CCE">
        <w:t>appropriate error message.</w:t>
      </w:r>
    </w:p>
    <w:p w:rsidR="00776CCE" w:rsidRDefault="00776CCE" w:rsidP="008422EF">
      <w:pPr>
        <w:pStyle w:val="ListParagraph"/>
        <w:jc w:val="both"/>
      </w:pPr>
      <w:r>
        <w:t>Such errors could be:</w:t>
      </w:r>
    </w:p>
    <w:p w:rsidR="00776CCE" w:rsidRDefault="00776CCE" w:rsidP="008422EF">
      <w:pPr>
        <w:pStyle w:val="ListParagraph"/>
        <w:numPr>
          <w:ilvl w:val="0"/>
          <w:numId w:val="15"/>
        </w:numPr>
        <w:jc w:val="both"/>
      </w:pPr>
      <w:r>
        <w:t xml:space="preserve">A field other than Last Name was left blank </w:t>
      </w:r>
    </w:p>
    <w:p w:rsidR="00776CCE" w:rsidRDefault="00776CCE" w:rsidP="008422EF">
      <w:pPr>
        <w:pStyle w:val="ListParagraph"/>
        <w:numPr>
          <w:ilvl w:val="0"/>
          <w:numId w:val="15"/>
        </w:numPr>
        <w:jc w:val="both"/>
      </w:pPr>
      <w:r>
        <w:t>A field contains invalid characters</w:t>
      </w:r>
    </w:p>
    <w:p w:rsidR="00776CCE" w:rsidRDefault="00776CCE" w:rsidP="008422EF">
      <w:pPr>
        <w:pStyle w:val="ListParagraph"/>
        <w:numPr>
          <w:ilvl w:val="0"/>
          <w:numId w:val="15"/>
        </w:numPr>
        <w:jc w:val="both"/>
      </w:pPr>
      <w:r>
        <w:t>Your device could not communicate with the server</w:t>
      </w:r>
    </w:p>
    <w:p w:rsidR="00AE2C18" w:rsidRDefault="00AE2C18" w:rsidP="008422EF">
      <w:pPr>
        <w:pStyle w:val="Heading4"/>
        <w:jc w:val="both"/>
      </w:pPr>
      <w:bookmarkStart w:id="56" w:name="_Toc445734624"/>
      <w:r>
        <w:t>Registering by Facebook</w:t>
      </w:r>
      <w:bookmarkEnd w:id="56"/>
    </w:p>
    <w:p w:rsidR="00776CCE" w:rsidRDefault="00776CCE" w:rsidP="008422EF">
      <w:pPr>
        <w:pStyle w:val="ListParagraph"/>
        <w:numPr>
          <w:ilvl w:val="0"/>
          <w:numId w:val="16"/>
        </w:numPr>
        <w:jc w:val="both"/>
      </w:pPr>
      <w:r>
        <w:t>Press the Facebook button</w:t>
      </w:r>
    </w:p>
    <w:p w:rsidR="00776CCE" w:rsidRDefault="003B41F2" w:rsidP="008422EF">
      <w:pPr>
        <w:pStyle w:val="ListParagraph"/>
        <w:numPr>
          <w:ilvl w:val="0"/>
          <w:numId w:val="16"/>
        </w:numPr>
        <w:jc w:val="both"/>
      </w:pPr>
      <w:r>
        <w:t>A Facebook login window will display</w:t>
      </w:r>
    </w:p>
    <w:p w:rsidR="003B41F2" w:rsidRDefault="003B41F2" w:rsidP="008422EF">
      <w:pPr>
        <w:pStyle w:val="ListParagraph"/>
        <w:numPr>
          <w:ilvl w:val="0"/>
          <w:numId w:val="16"/>
        </w:numPr>
        <w:jc w:val="both"/>
      </w:pPr>
      <w:r>
        <w:t>Enter your Facebook credentials</w:t>
      </w:r>
    </w:p>
    <w:p w:rsidR="003B41F2" w:rsidRDefault="003B41F2" w:rsidP="008422EF">
      <w:pPr>
        <w:pStyle w:val="ListParagraph"/>
        <w:numPr>
          <w:ilvl w:val="0"/>
          <w:numId w:val="16"/>
        </w:numPr>
        <w:jc w:val="both"/>
      </w:pPr>
      <w:r>
        <w:t>Confirm the use of your Facebook credentials</w:t>
      </w:r>
    </w:p>
    <w:p w:rsidR="003B41F2" w:rsidRDefault="003B41F2" w:rsidP="008422EF">
      <w:pPr>
        <w:pStyle w:val="ListParagraph"/>
        <w:numPr>
          <w:ilvl w:val="1"/>
          <w:numId w:val="16"/>
        </w:numPr>
        <w:jc w:val="both"/>
      </w:pPr>
      <w:r>
        <w:t>If you don’t accept the App permissions, you can always create an account via “register by email”</w:t>
      </w:r>
    </w:p>
    <w:p w:rsidR="003B41F2" w:rsidRPr="00776CCE" w:rsidRDefault="003B41F2" w:rsidP="008422EF">
      <w:pPr>
        <w:pStyle w:val="ListParagraph"/>
        <w:numPr>
          <w:ilvl w:val="0"/>
          <w:numId w:val="16"/>
        </w:numPr>
        <w:jc w:val="both"/>
      </w:pPr>
      <w:r>
        <w:t>If the Facebook authentication is successful, your Burgerator account will be created using your public Facebook data</w:t>
      </w:r>
    </w:p>
    <w:p w:rsidR="000D1AE4" w:rsidRDefault="000D1AE4" w:rsidP="008422EF">
      <w:pPr>
        <w:pStyle w:val="Heading3"/>
        <w:jc w:val="both"/>
      </w:pPr>
    </w:p>
    <w:p w:rsidR="002A5085" w:rsidRDefault="002A5085" w:rsidP="008422EF">
      <w:pPr>
        <w:pStyle w:val="Heading3"/>
        <w:jc w:val="both"/>
      </w:pPr>
      <w:bookmarkStart w:id="57" w:name="_Toc445734625"/>
      <w:r>
        <w:lastRenderedPageBreak/>
        <w:t>Login with Email &amp; Password</w:t>
      </w:r>
      <w:bookmarkEnd w:id="57"/>
    </w:p>
    <w:p w:rsidR="008919CC" w:rsidRPr="008919CC" w:rsidRDefault="000D1AE4" w:rsidP="008422EF">
      <w:pPr>
        <w:jc w:val="both"/>
      </w:pPr>
      <w:r>
        <w:tab/>
      </w:r>
      <w:r w:rsidR="001C1526">
        <w:t xml:space="preserve">Within the Login screen, which appears when the app is opened, tap the boxes labeled Email and Password and enter your credentials into those fields. Once complete, press the Button labeled “Let’s Do This.” The interface will display an error message if authentication fails do to typos, missing </w:t>
      </w:r>
      <w:r w:rsidR="007078B7">
        <w:t>data, or a bad connection.</w:t>
      </w:r>
    </w:p>
    <w:p w:rsidR="002A5085" w:rsidRDefault="002A5085" w:rsidP="008422EF">
      <w:pPr>
        <w:pStyle w:val="Heading3"/>
        <w:jc w:val="both"/>
      </w:pPr>
      <w:bookmarkStart w:id="58" w:name="_Toc445734626"/>
      <w:r>
        <w:t>Login with Facebook</w:t>
      </w:r>
      <w:bookmarkEnd w:id="58"/>
    </w:p>
    <w:p w:rsidR="002A5085" w:rsidRDefault="000D1AE4" w:rsidP="008422EF">
      <w:pPr>
        <w:jc w:val="both"/>
      </w:pPr>
      <w:r>
        <w:tab/>
      </w:r>
      <w:r w:rsidR="007078B7">
        <w:t>Press the Facebook button and enter your credentials. If you’ve already authenticated with Facebook, the window will state that. In this case, merely press the button labeled “ok.”</w:t>
      </w:r>
    </w:p>
    <w:p w:rsidR="002A5085" w:rsidRPr="002A5085" w:rsidRDefault="002A5085" w:rsidP="008422EF">
      <w:pPr>
        <w:pStyle w:val="Heading2"/>
        <w:jc w:val="both"/>
      </w:pPr>
      <w:bookmarkStart w:id="59" w:name="_Toc445734627"/>
      <w:r>
        <w:t>Navigating Burgerator for Android</w:t>
      </w:r>
      <w:bookmarkEnd w:id="59"/>
    </w:p>
    <w:p w:rsidR="00C922FB" w:rsidRDefault="006E29A5" w:rsidP="008422EF">
      <w:pPr>
        <w:jc w:val="both"/>
      </w:pPr>
      <w:r>
        <w:rPr>
          <w:noProof/>
        </w:rPr>
        <mc:AlternateContent>
          <mc:Choice Requires="wps">
            <w:drawing>
              <wp:anchor distT="0" distB="0" distL="114300" distR="114300" simplePos="0" relativeHeight="251670528" behindDoc="1" locked="0" layoutInCell="1" allowOverlap="1" wp14:anchorId="4B5530E9" wp14:editId="1E42390E">
                <wp:simplePos x="0" y="0"/>
                <wp:positionH relativeFrom="column">
                  <wp:posOffset>4429125</wp:posOffset>
                </wp:positionH>
                <wp:positionV relativeFrom="paragraph">
                  <wp:posOffset>38100</wp:posOffset>
                </wp:positionV>
                <wp:extent cx="2016125" cy="3253740"/>
                <wp:effectExtent l="0" t="0" r="6350" b="0"/>
                <wp:wrapSquare wrapText="bothSides"/>
                <wp:docPr id="17" name="Text Box 17"/>
                <wp:cNvGraphicFramePr/>
                <a:graphic xmlns:a="http://schemas.openxmlformats.org/drawingml/2006/main">
                  <a:graphicData uri="http://schemas.microsoft.com/office/word/2010/wordprocessingShape">
                    <wps:wsp>
                      <wps:cNvSpPr txBox="1"/>
                      <wps:spPr>
                        <a:xfrm>
                          <a:off x="0" y="0"/>
                          <a:ext cx="2016125" cy="3253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6E29A5" w:rsidP="00DB0EB0">
                            <w:r>
                              <w:rPr>
                                <w:noProof/>
                              </w:rPr>
                              <w:pict>
                                <v:shape id="_x0000_i1031" type="#_x0000_t75" style="width:149.25pt;height:266.25pt">
                                  <v:imagedata r:id="rId34" o:title="Screenshot_2016-03-10-19-57-57"/>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7" o:spid="_x0000_s1032" type="#_x0000_t202" style="position:absolute;left:0;text-align:left;margin-left:348.75pt;margin-top:3pt;width:158.75pt;height:256.2pt;z-index:-2516459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bUmjQIAAJIFAAAOAAAAZHJzL2Uyb0RvYy54bWysVE1PGzEQvVfqf7B8L5sEEmjEBqUgqkoI&#10;UKHi7Hhtsqq/ZJvspr++z97dJKVcqHrZtT1vZjzPb+b8otWKbIQPtTUlHR+NKBGG26o2zyX98Xj9&#10;6YySEJmpmLJGlHQrAr1YfPxw3ri5mNi1VZXwBEFMmDeupOsY3bwoAl8LzcKRdcLAKK3XLGLrn4vK&#10;swbRtSomo9GsaKyvnLdchIDTq85IFzm+lILHOymDiESVFHeL+evzd5W+xeKczZ89c+ua99dg/3AL&#10;zWqDpLtQVywy8uLrv0LpmnsbrIxH3OrCSllzkWtANePRq2oe1syJXAvICW5HU/h/Yfnt5t6TusLb&#10;nVJimMYbPYo2ki+2JTgCP40Lc8AeHICxxTmww3nAYSq7lV6nPwoisIPp7Y7dFI3jEAXOxpMpJRy2&#10;48n0+PQk81/s3Z0P8auwmqRFST2eL7PKNjch4iqADpCULVhVV9e1UnmTJCMulScbhsdWMV8SHn+g&#10;lCFNSWfH01EObGxy7yIrk8KILJo+XSq9KzGv4laJhFHmu5AgLVf6Rm7GuTC7/BmdUBKp3uPY4/e3&#10;eo9zVwc8cmZr4s5Z18b6XH3usj1l1c+BMtnhQfhB3WkZ21Wb1TIbFLCy1RbC8LZrreD4dY3Hu2Eh&#10;3jOPXoIWMB/iHT5SWZBv+xUla+t/vXWe8JA4rJQ06M2SGgwPStQ3A+l/Hp9AOCTmzcn0dIKNP7Ss&#10;Di3mRV9a6GGMOeR4XiZ8VMNSequfMESWKSdMzHBkLmkclpexmxcYQlwslxmE5nUs3pgHx1PoxHES&#10;5mP7xLzr1Rsh/Fs79DCbvxJxh02ewS1fIoSYFZ5Y7jjt2UfjZ+H3QypNlsN9Ru1H6eI3AAAA//8D&#10;AFBLAwQUAAYACAAAACEA0leOF98AAAAKAQAADwAAAGRycy9kb3ducmV2LnhtbEyPwU7DMBBE70j8&#10;g7VI3KgTIKUJcaoKkRNqJUolrm68JBH2OordNvD1bE/lNqsZzb4pl5Oz4ohj6D0pSGcJCKTGm55a&#10;BbuP+m4BIkRNRltPqOAHAyyr66tSF8af6B2P29gKLqFQaAVdjEMhZWg6dDrM/IDE3pcfnY58jq00&#10;oz5xubPyPknm0ume+EOnB3zpsPneHpyCVf3wtt685vWnbe1u85tP6yFMSt3eTKtnEBGneAnDGZ/R&#10;oWKmvT+QCcIqmOdPGUdZ8KSzn6QZq72CLF08gqxK+X9C9QcAAP//AwBQSwECLQAUAAYACAAAACEA&#10;toM4kv4AAADhAQAAEwAAAAAAAAAAAAAAAAAAAAAAW0NvbnRlbnRfVHlwZXNdLnhtbFBLAQItABQA&#10;BgAIAAAAIQA4/SH/1gAAAJQBAAALAAAAAAAAAAAAAAAAAC8BAABfcmVscy8ucmVsc1BLAQItABQA&#10;BgAIAAAAIQB2nbUmjQIAAJIFAAAOAAAAAAAAAAAAAAAAAC4CAABkcnMvZTJvRG9jLnhtbFBLAQIt&#10;ABQABgAIAAAAIQDSV44X3wAAAAoBAAAPAAAAAAAAAAAAAAAAAOcEAABkcnMvZG93bnJldi54bWxQ&#10;SwUGAAAAAAQABADzAAAA8wUAAAAA&#10;" fillcolor="white [3201]" stroked="f" strokeweight=".5pt">
                <v:textbox style="mso-fit-shape-to-text:t">
                  <w:txbxContent>
                    <w:p w:rsidR="00A34047" w:rsidRDefault="006E29A5" w:rsidP="00DB0EB0">
                      <w:r>
                        <w:rPr>
                          <w:noProof/>
                        </w:rPr>
                        <w:pict>
                          <v:shape id="_x0000_i1031" type="#_x0000_t75" style="width:149.25pt;height:266.25pt">
                            <v:imagedata r:id="rId34" o:title="Screenshot_2016-03-10-19-57-57"/>
                          </v:shape>
                        </w:pict>
                      </w:r>
                    </w:p>
                  </w:txbxContent>
                </v:textbox>
                <w10:wrap type="square"/>
              </v:shape>
            </w:pict>
          </mc:Fallback>
        </mc:AlternateContent>
      </w:r>
      <w:r w:rsidR="000D1AE4">
        <w:tab/>
      </w:r>
      <w:r w:rsidR="00C922FB">
        <w:t>The main navigation for the app is located at the bottom of the screen. From left to right the icons are:</w:t>
      </w:r>
    </w:p>
    <w:p w:rsidR="00C922FB" w:rsidRDefault="00C922FB" w:rsidP="008422EF">
      <w:pPr>
        <w:pStyle w:val="ListParagraph"/>
        <w:numPr>
          <w:ilvl w:val="0"/>
          <w:numId w:val="18"/>
        </w:numPr>
        <w:jc w:val="both"/>
      </w:pPr>
      <w:r>
        <w:t>Search</w:t>
      </w:r>
    </w:p>
    <w:p w:rsidR="00C922FB" w:rsidRDefault="00C922FB" w:rsidP="008422EF">
      <w:pPr>
        <w:pStyle w:val="ListParagraph"/>
        <w:numPr>
          <w:ilvl w:val="0"/>
          <w:numId w:val="18"/>
        </w:numPr>
        <w:jc w:val="both"/>
      </w:pPr>
      <w:r>
        <w:t>Burger</w:t>
      </w:r>
      <w:r w:rsidR="000747FC">
        <w:t xml:space="preserve"> </w:t>
      </w:r>
      <w:r>
        <w:t>Feed</w:t>
      </w:r>
    </w:p>
    <w:p w:rsidR="00C922FB" w:rsidRDefault="00C922FB" w:rsidP="008422EF">
      <w:pPr>
        <w:pStyle w:val="ListParagraph"/>
        <w:numPr>
          <w:ilvl w:val="0"/>
          <w:numId w:val="18"/>
        </w:numPr>
        <w:jc w:val="both"/>
      </w:pPr>
      <w:r>
        <w:t>Burgerator</w:t>
      </w:r>
    </w:p>
    <w:p w:rsidR="00C922FB" w:rsidRDefault="00C922FB" w:rsidP="008422EF">
      <w:pPr>
        <w:pStyle w:val="ListParagraph"/>
        <w:numPr>
          <w:ilvl w:val="0"/>
          <w:numId w:val="18"/>
        </w:numPr>
        <w:jc w:val="both"/>
      </w:pPr>
      <w:r>
        <w:t>Top 10</w:t>
      </w:r>
    </w:p>
    <w:p w:rsidR="00C922FB" w:rsidRDefault="00C922FB" w:rsidP="008422EF">
      <w:pPr>
        <w:pStyle w:val="ListParagraph"/>
        <w:numPr>
          <w:ilvl w:val="0"/>
          <w:numId w:val="18"/>
        </w:numPr>
        <w:jc w:val="both"/>
      </w:pPr>
      <w:r>
        <w:t>User Profile</w:t>
      </w:r>
    </w:p>
    <w:p w:rsidR="006C52A3" w:rsidRDefault="000D1AE4" w:rsidP="008422EF">
      <w:pPr>
        <w:pStyle w:val="ListParagraph"/>
        <w:ind w:left="0"/>
        <w:jc w:val="both"/>
      </w:pPr>
      <w:r>
        <w:tab/>
      </w:r>
    </w:p>
    <w:p w:rsidR="00DB0EB0" w:rsidRDefault="006C52A3" w:rsidP="008422EF">
      <w:pPr>
        <w:pStyle w:val="ListParagraph"/>
        <w:ind w:left="0"/>
        <w:jc w:val="both"/>
      </w:pPr>
      <w:r>
        <w:tab/>
      </w:r>
      <w:r w:rsidR="00C922FB">
        <w:t>Additional context based navigation will appear on the title bar at the top of the screen where appropriate.</w:t>
      </w:r>
    </w:p>
    <w:p w:rsidR="002A5085" w:rsidRDefault="002A5085" w:rsidP="008422EF">
      <w:pPr>
        <w:pStyle w:val="Heading2"/>
        <w:jc w:val="both"/>
      </w:pPr>
      <w:bookmarkStart w:id="60" w:name="_Toc445734628"/>
      <w:r>
        <w:t>Using the Search Feature</w:t>
      </w:r>
      <w:bookmarkEnd w:id="60"/>
    </w:p>
    <w:p w:rsidR="004B2C6B" w:rsidRDefault="000D1AE4" w:rsidP="008422EF">
      <w:pPr>
        <w:jc w:val="both"/>
      </w:pPr>
      <w:r>
        <w:tab/>
      </w:r>
      <w:r w:rsidR="00DB0EB0">
        <w:t xml:space="preserve">The Search screen allows the user to find nearby burger restaurants. </w:t>
      </w:r>
      <w:r w:rsidR="004B2C6B">
        <w:t>This list provides the name, address, image, and rating of the restaurant. Additionally, the list defaults</w:t>
      </w:r>
      <w:r w:rsidR="00DB0EB0">
        <w:t xml:space="preserve"> to the zip the user entered when creating an account. However, using the text field provided at the top, a user can enter any location they want to, and the list will populate with the top 25 nearby locations. This text field can accept a zip code, city,</w:t>
      </w:r>
      <w:r w:rsidR="004B2C6B">
        <w:t xml:space="preserve"> and</w:t>
      </w:r>
      <w:r w:rsidR="00DB0EB0">
        <w:t xml:space="preserve"> city &amp; state</w:t>
      </w:r>
      <w:r w:rsidR="004B2C6B">
        <w:t xml:space="preserve">. </w:t>
      </w:r>
    </w:p>
    <w:p w:rsidR="002A5085" w:rsidRDefault="000D1AE4" w:rsidP="008422EF">
      <w:pPr>
        <w:jc w:val="both"/>
      </w:pPr>
      <w:r>
        <w:tab/>
      </w:r>
      <w:r w:rsidR="004B2C6B">
        <w:t>There is also a map feature, which the user can navigate to by pressing the map marker icon in the top right of the screen. This will display the same list as before but as location markers within google maps. The search box located at the top of the map view works the same as within the search view.</w:t>
      </w:r>
    </w:p>
    <w:p w:rsidR="009D150E" w:rsidRDefault="009D150E" w:rsidP="008422EF">
      <w:pPr>
        <w:pStyle w:val="Heading2"/>
        <w:jc w:val="both"/>
      </w:pPr>
    </w:p>
    <w:p w:rsidR="009D150E" w:rsidRDefault="009D150E" w:rsidP="008422EF">
      <w:pPr>
        <w:pStyle w:val="Heading2"/>
        <w:jc w:val="both"/>
      </w:pPr>
    </w:p>
    <w:p w:rsidR="009D150E" w:rsidRDefault="009D150E" w:rsidP="008422EF">
      <w:pPr>
        <w:pStyle w:val="Heading2"/>
        <w:jc w:val="both"/>
      </w:pPr>
    </w:p>
    <w:p w:rsidR="009D150E" w:rsidRDefault="009D150E" w:rsidP="008422EF">
      <w:pPr>
        <w:pStyle w:val="Heading2"/>
        <w:jc w:val="both"/>
      </w:pPr>
    </w:p>
    <w:p w:rsidR="002A5085" w:rsidRDefault="002A5085" w:rsidP="008422EF">
      <w:pPr>
        <w:pStyle w:val="Heading2"/>
        <w:jc w:val="both"/>
      </w:pPr>
      <w:bookmarkStart w:id="61" w:name="_Toc445734629"/>
      <w:r>
        <w:lastRenderedPageBreak/>
        <w:t>Using the Burger</w:t>
      </w:r>
      <w:r w:rsidR="000747FC">
        <w:t xml:space="preserve"> F</w:t>
      </w:r>
      <w:r>
        <w:t>eed</w:t>
      </w:r>
      <w:bookmarkEnd w:id="61"/>
    </w:p>
    <w:p w:rsidR="002A5085" w:rsidRDefault="009D150E" w:rsidP="008422EF">
      <w:pPr>
        <w:jc w:val="both"/>
      </w:pPr>
      <w:r>
        <w:rPr>
          <w:noProof/>
        </w:rPr>
        <mc:AlternateContent>
          <mc:Choice Requires="wps">
            <w:drawing>
              <wp:anchor distT="0" distB="0" distL="114300" distR="114300" simplePos="0" relativeHeight="251672576" behindDoc="1" locked="0" layoutInCell="1" allowOverlap="1" wp14:anchorId="6D93A2D4" wp14:editId="53DA8990">
                <wp:simplePos x="0" y="0"/>
                <wp:positionH relativeFrom="column">
                  <wp:posOffset>4690745</wp:posOffset>
                </wp:positionH>
                <wp:positionV relativeFrom="paragraph">
                  <wp:posOffset>-2540</wp:posOffset>
                </wp:positionV>
                <wp:extent cx="1567180" cy="2623820"/>
                <wp:effectExtent l="0" t="0" r="0" b="5080"/>
                <wp:wrapSquare wrapText="bothSides"/>
                <wp:docPr id="19" name="Text Box 19"/>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4B2C6B">
                            <w:r>
                              <w:rPr>
                                <w:noProof/>
                              </w:rPr>
                              <w:pict>
                                <v:shape id="_x0000_i1032" type="#_x0000_t75" style="width:111.75pt;height:198.75pt">
                                  <v:imagedata r:id="rId35" o:title="Screenshot_2016-03-10-19-58-30"/>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 o:spid="_x0000_s1033" type="#_x0000_t202" style="position:absolute;left:0;text-align:left;margin-left:369.35pt;margin-top:-.2pt;width:123.4pt;height:206.6pt;z-index:-2516439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D2NjQIAAJIFAAAOAAAAZHJzL2Uyb0RvYy54bWysVMFOGzEQvVfqP1i+l00CBIjYoBREVQkB&#10;AirOjtcmq3o9lm2STb++z95sklIuVL3s2p43M57nN3N+0TaGLZUPNdmSDw8GnCkrqartS8l/PF1/&#10;OeUsRGErYciqkq9V4BfTz5/OV26iRrQgUynPEMSGycqVfBGjmxRFkAvViHBATlkYNflGRGz9S1F5&#10;sUL0xhSjwWBcrMhXzpNUIeD0qjPyaY6vtZLxTuugIjMlx91i/vr8nadvMT0Xkxcv3KKWm2uIf7hF&#10;I2qLpNtQVyIK9urrv0I1tfQUSMcDSU1BWtdS5RpQzXDwpprHhXAq1wJygtvSFP5fWHm7vPesrvB2&#10;Z5xZ0eCNnlQb2VdqGY7Az8qFCWCPDsDY4hzY/jzgMJXdat+kPwpisIPp9ZbdFE0mp+PxyfAUJgnb&#10;aDw6PB1l/oudu/MhflPUsLQoucfzZVbF8iZEXAXQHpKyBTJ1dV0bkzdJMurSeLYUeGwT8yXh8QfK&#10;WLYq+fjweJADW0ruXWRjUxiVRbNJl0rvSsyruDYqYYx9UBqk5UrfyS2kVHabP6MTSiPVRxw3+N2t&#10;PuLc1QGPnJls3Do3tSWfq89dtqOs+tlTpjs8CN+rOy1jO2+zWk56BcypWkMYnrrWCk5e13i8GxHi&#10;vfDoJTw45kO8w0cbAvm0WXG2IP/rvfOEh8Rh5WyF3iy5xfDgzHy3kP7Z8OgotXLeHB2fQEXM71vm&#10;+xb72lwS9DDEHHIyLxM+mn6pPTXPGCKzlBMmYSUylzz2y8vYzQsMIalmswxC8zoRb+yjkyl04jgJ&#10;86l9Ft5t1Bsh/Fvqe1hM3oi4wyZPS7PXSLrOCk8sd5xu2EfjZ+FvhlSaLPv7jNqN0ulvAAAA//8D&#10;AFBLAwQUAAYACAAAACEAFesDfOAAAAAJAQAADwAAAGRycy9kb3ducmV2LnhtbEyPMU/DMBSEdyT+&#10;g/WQ2FonaUudEKdClSp1gKEBxOrGjyQifg6226b/HjPBeLrT3XflZjIDO6PzvSUJ6TwBhtRY3VMr&#10;4e11NxPAfFCk1WAJJVzRw6a6vSlVoe2FDniuQ8tiCflCSehCGAvOfdOhUX5uR6TofVpnVIjStVw7&#10;dYnlZuBZkjxwo3qKC50acdth81WfjISXbV6LfXZ1H/liv6vFd2qfxbuU93fT0yOwgFP4C8MvfkSH&#10;KjId7Ym0Z4OE9UKsY1TCbAks+rlYrYAdJSzTTACvSv7/QfUDAAD//wMAUEsBAi0AFAAGAAgAAAAh&#10;ALaDOJL+AAAA4QEAABMAAAAAAAAAAAAAAAAAAAAAAFtDb250ZW50X1R5cGVzXS54bWxQSwECLQAU&#10;AAYACAAAACEAOP0h/9YAAACUAQAACwAAAAAAAAAAAAAAAAAvAQAAX3JlbHMvLnJlbHNQSwECLQAU&#10;AAYACAAAACEAJng9jY0CAACSBQAADgAAAAAAAAAAAAAAAAAuAgAAZHJzL2Uyb0RvYy54bWxQSwEC&#10;LQAUAAYACAAAACEAFesDfOAAAAAJAQAADwAAAAAAAAAAAAAAAADnBAAAZHJzL2Rvd25yZXYueG1s&#10;UEsFBgAAAAAEAAQA8wAAAPQFAAAAAA==&#10;" fillcolor="white [3201]" stroked="f" strokeweight=".5pt">
                <v:textbox>
                  <w:txbxContent>
                    <w:p w:rsidR="00A34047" w:rsidRDefault="00A34047" w:rsidP="004B2C6B">
                      <w:r>
                        <w:rPr>
                          <w:noProof/>
                        </w:rPr>
                        <w:pict>
                          <v:shape id="_x0000_i1032" type="#_x0000_t75" style="width:111.75pt;height:198.75pt">
                            <v:imagedata r:id="rId35" o:title="Screenshot_2016-03-10-19-58-30"/>
                          </v:shape>
                        </w:pict>
                      </w:r>
                    </w:p>
                  </w:txbxContent>
                </v:textbox>
                <w10:wrap type="square"/>
              </v:shape>
            </w:pict>
          </mc:Fallback>
        </mc:AlternateContent>
      </w:r>
      <w:r w:rsidR="000D1AE4">
        <w:tab/>
      </w:r>
      <w:r w:rsidR="0076425A">
        <w:t>The Burger Feed is a list of 25 of the most recently rated burgers. The most recently rated burger will appear at the top of the list. Each item displays the user who rated the burger, the restaurant name, name of the burger, address, rating the user gave it, and an image of the burger.</w:t>
      </w:r>
    </w:p>
    <w:p w:rsidR="0076425A" w:rsidRDefault="0076425A" w:rsidP="008422EF">
      <w:pPr>
        <w:jc w:val="both"/>
      </w:pPr>
    </w:p>
    <w:p w:rsidR="0076425A" w:rsidRDefault="0076425A" w:rsidP="008422EF">
      <w:pPr>
        <w:jc w:val="both"/>
      </w:pPr>
    </w:p>
    <w:p w:rsidR="0076425A" w:rsidRDefault="0076425A" w:rsidP="008422EF">
      <w:pPr>
        <w:jc w:val="both"/>
      </w:pPr>
    </w:p>
    <w:p w:rsidR="0076425A" w:rsidRDefault="0076425A" w:rsidP="008422EF">
      <w:pPr>
        <w:pStyle w:val="Heading2"/>
        <w:jc w:val="both"/>
      </w:pPr>
    </w:p>
    <w:p w:rsidR="009D150E" w:rsidRDefault="009D150E" w:rsidP="008422EF">
      <w:pPr>
        <w:pStyle w:val="Heading2"/>
        <w:jc w:val="both"/>
      </w:pPr>
    </w:p>
    <w:p w:rsidR="009D150E" w:rsidRDefault="009D150E" w:rsidP="008422EF">
      <w:pPr>
        <w:pStyle w:val="Heading2"/>
        <w:jc w:val="both"/>
      </w:pPr>
    </w:p>
    <w:p w:rsidR="006D2E12" w:rsidRDefault="002A5085" w:rsidP="006C52A3">
      <w:pPr>
        <w:pStyle w:val="Heading2"/>
      </w:pPr>
      <w:bookmarkStart w:id="62" w:name="_Toc445734630"/>
      <w:r>
        <w:t xml:space="preserve">Using the Burgerator </w:t>
      </w:r>
      <w:r w:rsidR="0076425A">
        <w:br/>
      </w:r>
      <w:r>
        <w:t>(a</w:t>
      </w:r>
      <w:r w:rsidR="00A34047">
        <w:t>.</w:t>
      </w:r>
      <w:r>
        <w:t>k</w:t>
      </w:r>
      <w:r w:rsidR="00A34047">
        <w:t>.</w:t>
      </w:r>
      <w:r>
        <w:t>a., rating a burger)</w:t>
      </w:r>
      <w:bookmarkEnd w:id="62"/>
    </w:p>
    <w:p w:rsidR="00955EBA" w:rsidRDefault="000D1AE4" w:rsidP="008422EF">
      <w:pPr>
        <w:jc w:val="both"/>
      </w:pPr>
      <w:r>
        <w:rPr>
          <w:noProof/>
        </w:rPr>
        <mc:AlternateContent>
          <mc:Choice Requires="wps">
            <w:drawing>
              <wp:anchor distT="0" distB="0" distL="114300" distR="114300" simplePos="0" relativeHeight="251674624" behindDoc="1" locked="0" layoutInCell="1" allowOverlap="1" wp14:anchorId="01DC3E8B" wp14:editId="79581D2E">
                <wp:simplePos x="0" y="0"/>
                <wp:positionH relativeFrom="column">
                  <wp:posOffset>3329305</wp:posOffset>
                </wp:positionH>
                <wp:positionV relativeFrom="paragraph">
                  <wp:posOffset>690245</wp:posOffset>
                </wp:positionV>
                <wp:extent cx="1567180" cy="2623820"/>
                <wp:effectExtent l="0" t="0" r="0" b="5080"/>
                <wp:wrapSquare wrapText="bothSides"/>
                <wp:docPr id="21" name="Text Box 21"/>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76425A">
                            <w:r>
                              <w:rPr>
                                <w:noProof/>
                              </w:rPr>
                              <w:pict>
                                <v:shape id="_x0000_i1033" type="#_x0000_t75" style="width:111.75pt;height:198.75pt">
                                  <v:imagedata r:id="rId36" o:title="Screenshot_2016-03-10-19-58-35"/>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34" type="#_x0000_t202" style="position:absolute;left:0;text-align:left;margin-left:262.15pt;margin-top:54.35pt;width:123.4pt;height:206.6pt;z-index:-2516418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hajQIAAJIFAAAOAAAAZHJzL2Uyb0RvYy54bWysVE1PGzEQvVfqf7B8L5sECGnEBqUgqkoI&#10;UKHi7HhtsqrXY9kmu+mv77M3X6VcqHrZtT1vZjzPb+b8omsMWykfarIlHx4NOFNWUlXb55L/eLz+&#10;NOEsRGErYciqkq9V4Bezjx/OWzdVI1qSqZRnCGLDtHUlX8bopkUR5FI1IhyRUxZGTb4REVv/XFRe&#10;tIjemGI0GIyLlnzlPEkVAk6veiOf5fhaKxnvtA4qMlNy3C3mr8/fRfoWs3MxffbCLWu5uYb4h1s0&#10;orZIugt1JaJgL77+K1RTS0+BdDyS1BSkdS1VrgHVDAevqnlYCqdyLSAnuB1N4f+Flbere8/qquSj&#10;IWdWNHijR9VF9oU6hiPw07owBezBARg7nOOdt+cBh6nsTvsm/VEQgx1Mr3fspmgyOZ2Oz4YTmCRs&#10;o/HoeDLK/Bd7d+dD/KqoYWlRco/ny6yK1U2IuAqgW0jKFsjU1XVtTN4kyahL49lK4LFNzJeExx8o&#10;Y1lb8vHx6SAHtpTc+8jGpjAqi2aTLpXel5hXcW1Uwhj7XWmQlit9I7eQUtld/oxOKI1U73Hc4Pe3&#10;eo9zXwc8cmaycefc1JZ8rj532Z6y6ueWMt3jQfhB3WkZu0WX1TLZKmBB1RrC8NS3VnDyusbj3YgQ&#10;74VHL+HBMR/iHT7aEMinzYqzJflfb50nPCQOK2cterPkFsODM/PNQvqfhycnqZXz5uT0DCpi/tCy&#10;OLTYl+aSoAeoG3fLy4SPZrvUnponDJF5ygmTsBKZSx63y8vYzwsMIanm8wxC8zoRb+yDkyl04jgJ&#10;87F7Et5t1Bsh/Fva9rCYvhJxj02eluYvkXSdFZ5Y7jndsI/Gz8LfDKk0WQ73GbUfpbPfAAAA//8D&#10;AFBLAwQUAAYACAAAACEA+5bkneAAAAALAQAADwAAAGRycy9kb3ducmV2LnhtbEyPwU7DMBBE70j8&#10;g7VI3KjjFIgT4lSoUqUe4NAA4urGSxIR2yF22/Tv2Z7guHqjmbflarYDO+IUeu8UiEUCDF3jTe9a&#10;Be9vmzsJLETtjB68QwVnDLCqrq9KXRh/cjs81rFlVOJCoRV0MY4F56Hp0Oqw8CM6Yl9+sjrSObXc&#10;TPpE5XbgaZI8cqt7RwudHnHdYfNdH6yC13Vey216nj7z5XZTyx/hX+SHUrc38/MTsIhz/AvDRZ/U&#10;oSKnvT84E9ig4CG9X1KUQCIzYJTIMiGA7S9I5MCrkv//ofoFAAD//wMAUEsBAi0AFAAGAAgAAAAh&#10;ALaDOJL+AAAA4QEAABMAAAAAAAAAAAAAAAAAAAAAAFtDb250ZW50X1R5cGVzXS54bWxQSwECLQAU&#10;AAYACAAAACEAOP0h/9YAAACUAQAACwAAAAAAAAAAAAAAAAAvAQAAX3JlbHMvLnJlbHNQSwECLQAU&#10;AAYACAAAACEALK8IWo0CAACSBQAADgAAAAAAAAAAAAAAAAAuAgAAZHJzL2Uyb0RvYy54bWxQSwEC&#10;LQAUAAYACAAAACEA+5bkneAAAAALAQAADwAAAAAAAAAAAAAAAADnBAAAZHJzL2Rvd25yZXYueG1s&#10;UEsFBgAAAAAEAAQA8wAAAPQFAAAAAA==&#10;" fillcolor="white [3201]" stroked="f" strokeweight=".5pt">
                <v:textbox>
                  <w:txbxContent>
                    <w:p w:rsidR="00A34047" w:rsidRDefault="00A34047" w:rsidP="0076425A">
                      <w:r>
                        <w:rPr>
                          <w:noProof/>
                        </w:rPr>
                        <w:pict>
                          <v:shape id="_x0000_i1033" type="#_x0000_t75" style="width:111.75pt;height:198.75pt">
                            <v:imagedata r:id="rId36" o:title="Screenshot_2016-03-10-19-58-35"/>
                          </v:shape>
                        </w:pict>
                      </w:r>
                    </w:p>
                  </w:txbxContent>
                </v:textbox>
                <w10:wrap type="square"/>
              </v:shape>
            </w:pict>
          </mc:Fallback>
        </mc:AlternateContent>
      </w:r>
      <w:r>
        <w:rPr>
          <w:noProof/>
        </w:rPr>
        <mc:AlternateContent>
          <mc:Choice Requires="wps">
            <w:drawing>
              <wp:anchor distT="0" distB="0" distL="114300" distR="114300" simplePos="0" relativeHeight="251676672" behindDoc="1" locked="0" layoutInCell="1" allowOverlap="1" wp14:anchorId="446460E1" wp14:editId="59E5692F">
                <wp:simplePos x="0" y="0"/>
                <wp:positionH relativeFrom="column">
                  <wp:posOffset>5017135</wp:posOffset>
                </wp:positionH>
                <wp:positionV relativeFrom="paragraph">
                  <wp:posOffset>698500</wp:posOffset>
                </wp:positionV>
                <wp:extent cx="1567180" cy="2623820"/>
                <wp:effectExtent l="0" t="0" r="0" b="5080"/>
                <wp:wrapSquare wrapText="bothSides"/>
                <wp:docPr id="24" name="Text Box 24"/>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76425A">
                            <w:r>
                              <w:rPr>
                                <w:noProof/>
                              </w:rPr>
                              <w:pict>
                                <v:shape id="_x0000_i1034" type="#_x0000_t75" style="width:111.75pt;height:198.75pt">
                                  <v:imagedata r:id="rId37" o:title="Screenshot_2016-03-10-19-58-48"/>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5" type="#_x0000_t202" style="position:absolute;left:0;text-align:left;margin-left:395.05pt;margin-top:55pt;width:123.4pt;height:206.6pt;z-index:-2516398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BApjgIAAJIFAAAOAAAAZHJzL2Uyb0RvYy54bWysVE1PGzEQvVfqf7B8L5uEECBig1IQVSVU&#10;UKHi7HhtsqrXY9kmu+mv77M3X6VcqHrZtT1vZjzPb+bismsMWykfarIlHx4NOFNWUlXb55L/eLz5&#10;dMZZiMJWwpBVJV+rwC9nHz9ctG6qRrQkUynPEMSGaetKvozRTYsiyKVqRDgipyyMmnwjIrb+uai8&#10;aBG9McVoMJgULfnKeZIqBJxe90Y+y/G1VjLeaR1UZKbkuFvMX5+/i/QtZhdi+uyFW9Zycw3xD7do&#10;RG2RdBfqWkTBXnz9V6imlp4C6XgkqSlI61qqXAOqGQ5eVfOwFE7lWkBOcDuawv8LK7+t7j2rq5KP&#10;xpxZ0eCNHlUX2WfqGI7AT+vCFLAHB2DscI533p4HHKayO+2b9EdBDHYwvd6xm6LJ5HQyOR2ewSRh&#10;G01Gx2ejzH+xd3c+xC+KGpYWJfd4vsyqWN2GiKsAuoWkbIFMXd3UxuRNkoy6Mp6tBB7bxHxJePyB&#10;Mpa1JZ8cnwxyYEvJvY9sbAqjsmg26VLpfYl5FddGJYyx35UGabnSN3ILKZXd5c/ohNJI9R7HDX5/&#10;q/c493XAI2cmG3fOTW3J5+pzl+0pq35uKdM9HoQf1J2WsVt0WS3nWwUsqFpDGJ761gpO3tR4vFsR&#10;4r3w6CU8OOZDvMNHGwL5tFlxtiT/663zhIfEYeWsRW+W3GJ4cGa+Wkj/fDgep1bOm/HJKVTE/KFl&#10;cWixL80VQQ9DzCEn8zLho9kutafmCUNknnLCJKxE5pLH7fIq9vMCQ0iq+TyD0LxOxFv74GQKnThO&#10;wnzsnoR3G/VGCP8bbXtYTF+JuMcmT0vzl0i6zgpPLPecbthH42fhb4ZUmiyH+4zaj9LZbwAAAP//&#10;AwBQSwMEFAAGAAgAAAAhAJVKearhAAAADAEAAA8AAABkcnMvZG93bnJldi54bWxMj8FOwzAQRO9I&#10;/IO1SNyonUSUJMSpUKVKPcCBQNWrGy9JRLwOttumf497guNqnmbfVKvZjOyEzg+WJCQLAQyptXqg&#10;TsLnx+YhB+aDIq1GSyjhgh5W9e1NpUptz/SOpyZ0LJaQL5WEPoSp5Ny3PRrlF3ZCitmXdUaFeLqO&#10;a6fOsdyMPBViyY0aKH7o1YTrHtvv5mgkvK2LJt+mF7cvsu2myX8S+5rvpLy/m1+egQWcwx8MV/2o&#10;DnV0Otgjac9GCU+FSCIag0TEUVdCZMsC2EHCY5qlwOuK/x9R/wIAAP//AwBQSwECLQAUAAYACAAA&#10;ACEAtoM4kv4AAADhAQAAEwAAAAAAAAAAAAAAAAAAAAAAW0NvbnRlbnRfVHlwZXNdLnhtbFBLAQIt&#10;ABQABgAIAAAAIQA4/SH/1gAAAJQBAAALAAAAAAAAAAAAAAAAAC8BAABfcmVscy8ucmVsc1BLAQIt&#10;ABQABgAIAAAAIQCIUBApjgIAAJIFAAAOAAAAAAAAAAAAAAAAAC4CAABkcnMvZTJvRG9jLnhtbFBL&#10;AQItABQABgAIAAAAIQCVSnmq4QAAAAwBAAAPAAAAAAAAAAAAAAAAAOgEAABkcnMvZG93bnJldi54&#10;bWxQSwUGAAAAAAQABADzAAAA9gUAAAAA&#10;" fillcolor="white [3201]" stroked="f" strokeweight=".5pt">
                <v:textbox>
                  <w:txbxContent>
                    <w:p w:rsidR="00A34047" w:rsidRDefault="00A34047" w:rsidP="0076425A">
                      <w:r>
                        <w:rPr>
                          <w:noProof/>
                        </w:rPr>
                        <w:pict>
                          <v:shape id="_x0000_i1034" type="#_x0000_t75" style="width:111.75pt;height:198.75pt">
                            <v:imagedata r:id="rId37" o:title="Screenshot_2016-03-10-19-58-48"/>
                          </v:shape>
                        </w:pict>
                      </w:r>
                    </w:p>
                  </w:txbxContent>
                </v:textbox>
                <w10:wrap type="square"/>
              </v:shape>
            </w:pict>
          </mc:Fallback>
        </mc:AlternateContent>
      </w:r>
      <w:r w:rsidR="006C52A3">
        <w:tab/>
      </w:r>
      <w:r w:rsidR="00955EBA">
        <w:t>The Rating view allows the user to submit a rating of a burger to the Burgerator. Required fields will be marked with an asterisk (*).</w:t>
      </w:r>
    </w:p>
    <w:p w:rsidR="00955EBA" w:rsidRDefault="00955EBA" w:rsidP="008422EF">
      <w:pPr>
        <w:pStyle w:val="ListParagraph"/>
        <w:numPr>
          <w:ilvl w:val="0"/>
          <w:numId w:val="19"/>
        </w:numPr>
        <w:jc w:val="both"/>
      </w:pPr>
      <w:r>
        <w:t>First, snap an image of the Burger *</w:t>
      </w:r>
    </w:p>
    <w:p w:rsidR="00955EBA" w:rsidRDefault="00955EBA" w:rsidP="008422EF">
      <w:pPr>
        <w:pStyle w:val="ListParagraph"/>
        <w:numPr>
          <w:ilvl w:val="0"/>
          <w:numId w:val="19"/>
        </w:numPr>
        <w:jc w:val="both"/>
      </w:pPr>
      <w:r>
        <w:t>Press the ratio button</w:t>
      </w:r>
    </w:p>
    <w:p w:rsidR="00955EBA" w:rsidRDefault="00955EBA" w:rsidP="008422EF">
      <w:pPr>
        <w:pStyle w:val="ListParagraph"/>
        <w:numPr>
          <w:ilvl w:val="0"/>
          <w:numId w:val="19"/>
        </w:numPr>
        <w:jc w:val="both"/>
      </w:pPr>
      <w:r>
        <w:t>Select the burger-to-bun ratio*</w:t>
      </w:r>
    </w:p>
    <w:p w:rsidR="00955EBA" w:rsidRDefault="00955EBA" w:rsidP="008422EF">
      <w:pPr>
        <w:pStyle w:val="ListParagraph"/>
        <w:numPr>
          <w:ilvl w:val="0"/>
          <w:numId w:val="19"/>
        </w:numPr>
        <w:jc w:val="both"/>
      </w:pPr>
      <w:r>
        <w:t>Press the cheese button</w:t>
      </w:r>
    </w:p>
    <w:p w:rsidR="00955EBA" w:rsidRDefault="00955EBA" w:rsidP="008422EF">
      <w:pPr>
        <w:pStyle w:val="ListParagraph"/>
        <w:numPr>
          <w:ilvl w:val="0"/>
          <w:numId w:val="19"/>
        </w:numPr>
        <w:jc w:val="both"/>
      </w:pPr>
      <w:r>
        <w:t>Select the appropriate cheese*</w:t>
      </w:r>
    </w:p>
    <w:p w:rsidR="00CF3D9F" w:rsidRDefault="00CF3D9F" w:rsidP="008422EF">
      <w:pPr>
        <w:pStyle w:val="ListParagraph"/>
        <w:numPr>
          <w:ilvl w:val="0"/>
          <w:numId w:val="19"/>
        </w:numPr>
        <w:jc w:val="both"/>
      </w:pPr>
      <w:r>
        <w:t>Use the three sliders to select the appropriate rating for Taste, Toppings, and Bun</w:t>
      </w:r>
    </w:p>
    <w:p w:rsidR="00CF3D9F" w:rsidRDefault="003F61AA" w:rsidP="008422EF">
      <w:pPr>
        <w:pStyle w:val="ListParagraph"/>
        <w:numPr>
          <w:ilvl w:val="0"/>
          <w:numId w:val="19"/>
        </w:numPr>
        <w:jc w:val="both"/>
      </w:pPr>
      <w:r>
        <w:t>Press the thumbs up (“yes”) or thumbs down (“no”) for, “Would you come back for the burger?”*</w:t>
      </w:r>
    </w:p>
    <w:p w:rsidR="003F61AA" w:rsidRDefault="003F61AA" w:rsidP="008422EF">
      <w:pPr>
        <w:pStyle w:val="ListParagraph"/>
        <w:numPr>
          <w:ilvl w:val="0"/>
          <w:numId w:val="19"/>
        </w:numPr>
        <w:jc w:val="both"/>
      </w:pPr>
      <w:r>
        <w:t>Add a comment in the comments box</w:t>
      </w:r>
    </w:p>
    <w:p w:rsidR="003F61AA" w:rsidRDefault="003F61AA" w:rsidP="008422EF">
      <w:pPr>
        <w:pStyle w:val="ListParagraph"/>
        <w:numPr>
          <w:ilvl w:val="0"/>
          <w:numId w:val="19"/>
        </w:numPr>
        <w:jc w:val="both"/>
      </w:pPr>
      <w:r>
        <w:t>Press the button at the bottom to “Submit Rating”</w:t>
      </w:r>
    </w:p>
    <w:p w:rsidR="006C52A3" w:rsidRDefault="006C52A3" w:rsidP="008422EF">
      <w:pPr>
        <w:pStyle w:val="ListParagraph"/>
        <w:ind w:left="0"/>
        <w:jc w:val="both"/>
      </w:pPr>
      <w:r>
        <w:tab/>
      </w:r>
    </w:p>
    <w:p w:rsidR="003F61AA" w:rsidRDefault="006C52A3" w:rsidP="008422EF">
      <w:pPr>
        <w:pStyle w:val="ListParagraph"/>
        <w:ind w:left="0"/>
        <w:jc w:val="both"/>
      </w:pPr>
      <w:r>
        <w:tab/>
      </w:r>
      <w:r w:rsidR="003F61AA">
        <w:t>After you submit your rating a success dialog will pop up.</w:t>
      </w:r>
    </w:p>
    <w:p w:rsidR="003F61AA" w:rsidRPr="00955EBA" w:rsidRDefault="006C52A3" w:rsidP="008422EF">
      <w:pPr>
        <w:pStyle w:val="ListParagraph"/>
        <w:ind w:left="0"/>
        <w:jc w:val="both"/>
      </w:pPr>
      <w:r>
        <w:tab/>
      </w:r>
      <w:r w:rsidR="003F61AA">
        <w:t>If there was an issue with the connection or a required field was missing information, a dialog box will pop up stating was happened.</w:t>
      </w:r>
    </w:p>
    <w:p w:rsidR="009D150E" w:rsidRDefault="009D150E" w:rsidP="008422EF">
      <w:pPr>
        <w:pStyle w:val="Heading2"/>
        <w:jc w:val="both"/>
      </w:pPr>
    </w:p>
    <w:p w:rsidR="009D150E" w:rsidRDefault="009D150E" w:rsidP="008422EF">
      <w:pPr>
        <w:pStyle w:val="Heading2"/>
        <w:jc w:val="both"/>
      </w:pPr>
    </w:p>
    <w:p w:rsidR="009D150E" w:rsidRDefault="009D150E" w:rsidP="008422EF">
      <w:pPr>
        <w:pStyle w:val="Heading2"/>
        <w:jc w:val="both"/>
      </w:pPr>
    </w:p>
    <w:p w:rsidR="002A5085" w:rsidRDefault="002A5085" w:rsidP="008422EF">
      <w:pPr>
        <w:pStyle w:val="Heading2"/>
        <w:jc w:val="both"/>
      </w:pPr>
      <w:bookmarkStart w:id="63" w:name="_Toc445734631"/>
      <w:r>
        <w:t>Using the Top Ten</w:t>
      </w:r>
      <w:bookmarkEnd w:id="63"/>
    </w:p>
    <w:p w:rsidR="00A34047" w:rsidRPr="00A34047" w:rsidRDefault="006E29A5" w:rsidP="008422EF">
      <w:pPr>
        <w:jc w:val="both"/>
      </w:pPr>
      <w:r>
        <w:rPr>
          <w:noProof/>
        </w:rPr>
        <mc:AlternateContent>
          <mc:Choice Requires="wps">
            <w:drawing>
              <wp:anchor distT="0" distB="0" distL="114300" distR="114300" simplePos="0" relativeHeight="251678720" behindDoc="1" locked="0" layoutInCell="1" allowOverlap="1" wp14:anchorId="51011AEC" wp14:editId="3272AA53">
                <wp:simplePos x="0" y="0"/>
                <wp:positionH relativeFrom="column">
                  <wp:posOffset>-16510</wp:posOffset>
                </wp:positionH>
                <wp:positionV relativeFrom="paragraph">
                  <wp:posOffset>18415</wp:posOffset>
                </wp:positionV>
                <wp:extent cx="1567180" cy="2623820"/>
                <wp:effectExtent l="0" t="0" r="0" b="5080"/>
                <wp:wrapSquare wrapText="bothSides"/>
                <wp:docPr id="26" name="Text Box 26"/>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A34047">
                            <w:r>
                              <w:rPr>
                                <w:noProof/>
                              </w:rPr>
                              <w:pict>
                                <v:shape id="_x0000_i1035" type="#_x0000_t75" style="width:111.75pt;height:198.75pt">
                                  <v:imagedata r:id="rId38" o:title="Screenshot_2016-03-10-19-59-10"/>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36" type="#_x0000_t202" style="position:absolute;left:0;text-align:left;margin-left:-1.3pt;margin-top:1.45pt;width:123.4pt;height:206.6pt;z-index:-2516377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6w4jQIAAJMFAAAOAAAAZHJzL2Uyb0RvYy54bWysVE1PGzEQvVfqf7B8L5sECGnEBqUgqkoI&#10;UKHi7HhtsqrXY9kmu+mv77M3X6VcqHrZtWfezHjefJxfdI1hK+VDTbbkw6MBZ8pKqmr7XPIfj9ef&#10;JpyFKGwlDFlV8rUK/GL28cN566ZqREsylfIMTmyYtq7kyxjdtCiCXKpGhCNyykKpyTci4uqfi8qL&#10;Ft4bU4wGg3HRkq+cJ6lCgPSqV/JZ9q+1kvFO66AiMyXH22L++vxdpG8xOxfTZy/cspabZ4h/eEUj&#10;aougO1dXIgr24uu/XDW19BRIxyNJTUFa11LlHJDNcPAqm4elcCrnAnKC29EU/p9bebu696yuSj4a&#10;c2ZFgxo9qi6yL9QxiMBP68IUsAcHYOwgR5238gBhSrvTvkl/JMSgB9PrHbvJm0xGp+Oz4QQqCd1o&#10;PDqejDL/xd7c+RC/KmpYOpTco3yZVbG6CRFPAXQLSdECmbq6ro3Jl9Qy6tJ4thIoton5kbD4A2Us&#10;a0s+Pj4dZMeWknnv2djkRuWm2YRLqfcp5lNcG5Uwxn5XGqTlTN+ILaRUdhc/oxNKI9R7DDf4/ave&#10;Y9znAYscmWzcGTe1JZ+zz1O2p6z6uaVM93gQfpB3OsZu0eVuGebSJdGCqjU6w1M/W8HJ6xrVuxEh&#10;3guPYULFsSDiHT7aENinzYmzJflfb8kTHj0OLWcthrPkFtuDM/PNovc/D09O0izny8npGdqI+UPN&#10;4lBjX5pLQkMMsYiczMeEj2Z71J6aJ2yReYoJlbASkUset8fL2C8MbCGp5vMMwvQ6EW/sg5PJdSI5&#10;deZj9yS827RvROff0naIxfRVF/fYZGlp/hJJ17nF95xu6Mfk587fbKm0Wg7vGbXfpbPfAAAA//8D&#10;AFBLAwQUAAYACAAAACEAqqaw7d8AAAAIAQAADwAAAGRycy9kb3ducmV2LnhtbEyPMU/DMBSEdyT+&#10;g/WQ2FonJoqSEKdClSp1gIEUxOrGjyQifg6226b/HjPBeLrT3Xf1ZjETO6PzoyUJ6ToBhtRZPVIv&#10;4e2wWxXAfFCk1WQJJVzRw6a5valVpe2FXvHchp7FEvKVkjCEMFec+25Ao/zazkjR+7TOqBCl67l2&#10;6hLLzcRFkuTcqJHiwqBm3A7YfbUnI+FlW7bFXlzdR/mw37XFd2qfi3cp7++Wp0dgAZfwF4Zf/IgO&#10;TWQ62hNpzyYJK5HHpARRAou2yDIB7CghS/MUeFPz/weaHwAAAP//AwBQSwECLQAUAAYACAAAACEA&#10;toM4kv4AAADhAQAAEwAAAAAAAAAAAAAAAAAAAAAAW0NvbnRlbnRfVHlwZXNdLnhtbFBLAQItABQA&#10;BgAIAAAAIQA4/SH/1gAAAJQBAAALAAAAAAAAAAAAAAAAAC8BAABfcmVscy8ucmVsc1BLAQItABQA&#10;BgAIAAAAIQDY06w4jQIAAJMFAAAOAAAAAAAAAAAAAAAAAC4CAABkcnMvZTJvRG9jLnhtbFBLAQIt&#10;ABQABgAIAAAAIQCqprDt3wAAAAgBAAAPAAAAAAAAAAAAAAAAAOcEAABkcnMvZG93bnJldi54bWxQ&#10;SwUGAAAAAAQABADzAAAA8wUAAAAA&#10;" fillcolor="white [3201]" stroked="f" strokeweight=".5pt">
                <v:textbox>
                  <w:txbxContent>
                    <w:p w:rsidR="00A34047" w:rsidRDefault="00A34047" w:rsidP="00A34047">
                      <w:r>
                        <w:rPr>
                          <w:noProof/>
                        </w:rPr>
                        <w:pict>
                          <v:shape id="_x0000_i1035" type="#_x0000_t75" style="width:111.75pt;height:198.75pt">
                            <v:imagedata r:id="rId38" o:title="Screenshot_2016-03-10-19-59-10"/>
                          </v:shape>
                        </w:pict>
                      </w:r>
                    </w:p>
                  </w:txbxContent>
                </v:textbox>
                <w10:wrap type="square"/>
              </v:shape>
            </w:pict>
          </mc:Fallback>
        </mc:AlternateContent>
      </w:r>
      <w:r w:rsidR="008E1540">
        <w:tab/>
      </w:r>
      <w:r w:rsidR="00A34047">
        <w:t>The Top 10 will look and function familiarly to the Burger Feed. The main difference is that the Top 10 displays the Top 10 rated burgers for New York, New York.</w:t>
      </w:r>
    </w:p>
    <w:p w:rsidR="002A5085" w:rsidRDefault="002A5085" w:rsidP="008422EF">
      <w:pPr>
        <w:jc w:val="both"/>
      </w:pPr>
    </w:p>
    <w:p w:rsidR="00A34047" w:rsidRDefault="00A34047" w:rsidP="008422EF">
      <w:pPr>
        <w:pStyle w:val="Heading2"/>
        <w:jc w:val="both"/>
      </w:pPr>
    </w:p>
    <w:p w:rsidR="00A34047" w:rsidRDefault="00A34047" w:rsidP="008422EF">
      <w:pPr>
        <w:pStyle w:val="Heading2"/>
        <w:jc w:val="both"/>
      </w:pPr>
    </w:p>
    <w:p w:rsidR="00A34047" w:rsidRDefault="00A34047" w:rsidP="008422EF">
      <w:pPr>
        <w:pStyle w:val="Heading2"/>
        <w:jc w:val="both"/>
      </w:pPr>
    </w:p>
    <w:p w:rsidR="00A34047" w:rsidRDefault="00A34047" w:rsidP="008422EF">
      <w:pPr>
        <w:pStyle w:val="Heading2"/>
        <w:jc w:val="both"/>
      </w:pPr>
    </w:p>
    <w:p w:rsidR="006E29A5" w:rsidRDefault="006E29A5" w:rsidP="008422EF">
      <w:pPr>
        <w:pStyle w:val="Heading2"/>
        <w:jc w:val="both"/>
      </w:pPr>
    </w:p>
    <w:p w:rsidR="006E29A5" w:rsidRDefault="006E29A5" w:rsidP="008422EF">
      <w:pPr>
        <w:pStyle w:val="Heading2"/>
        <w:jc w:val="both"/>
      </w:pPr>
    </w:p>
    <w:p w:rsidR="006E29A5" w:rsidRDefault="006E29A5" w:rsidP="008422EF">
      <w:pPr>
        <w:pStyle w:val="Heading2"/>
        <w:jc w:val="both"/>
      </w:pPr>
    </w:p>
    <w:p w:rsidR="004170FC" w:rsidRDefault="004170FC" w:rsidP="008422EF">
      <w:pPr>
        <w:pStyle w:val="Heading2"/>
        <w:jc w:val="both"/>
      </w:pPr>
    </w:p>
    <w:p w:rsidR="002A5085" w:rsidRPr="002A5085" w:rsidRDefault="002A5085" w:rsidP="008422EF">
      <w:pPr>
        <w:pStyle w:val="Heading2"/>
        <w:jc w:val="both"/>
      </w:pPr>
      <w:bookmarkStart w:id="64" w:name="_Toc445734632"/>
      <w:r>
        <w:t>Using the profile</w:t>
      </w:r>
      <w:bookmarkEnd w:id="64"/>
    </w:p>
    <w:p w:rsidR="00591250" w:rsidRDefault="006E29A5" w:rsidP="008422EF">
      <w:pPr>
        <w:jc w:val="both"/>
      </w:pPr>
      <w:r>
        <w:rPr>
          <w:noProof/>
        </w:rPr>
        <mc:AlternateContent>
          <mc:Choice Requires="wps">
            <w:drawing>
              <wp:anchor distT="0" distB="0" distL="114300" distR="114300" simplePos="0" relativeHeight="251682816" behindDoc="1" locked="0" layoutInCell="1" allowOverlap="1" wp14:anchorId="73FCFCC7" wp14:editId="4B7A5B33">
                <wp:simplePos x="0" y="0"/>
                <wp:positionH relativeFrom="column">
                  <wp:posOffset>4653915</wp:posOffset>
                </wp:positionH>
                <wp:positionV relativeFrom="paragraph">
                  <wp:posOffset>20955</wp:posOffset>
                </wp:positionV>
                <wp:extent cx="1567180" cy="2623820"/>
                <wp:effectExtent l="0" t="0" r="0" b="5080"/>
                <wp:wrapSquare wrapText="bothSides"/>
                <wp:docPr id="30" name="Text Box 30"/>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29A5" w:rsidRDefault="006E29A5" w:rsidP="006E29A5">
                            <w:r>
                              <w:rPr>
                                <w:noProof/>
                              </w:rPr>
                              <w:pict>
                                <v:shape id="_x0000_i1036" type="#_x0000_t75" style="width:111.75pt;height:198.75pt">
                                  <v:imagedata r:id="rId39" o:title="Screenshot_2016-03-10-19-59-27"/>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37" type="#_x0000_t202" style="position:absolute;left:0;text-align:left;margin-left:366.45pt;margin-top:1.65pt;width:123.4pt;height:206.6pt;z-index:-2516336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he2jQIAAJMFAAAOAAAAZHJzL2Uyb0RvYy54bWysVE1PGzEQvVfqf7B8L5sECGnEBqUgqkoI&#10;UKHi7HhtsqrXY9km2fTX99m7+SjlQtXLru15M+N5fjPnF21j2Er5UJMt+fBowJmykqraPpf8x+P1&#10;pwlnIQpbCUNWlXyjAr+YffxwvnZTNaIlmUp5hiA2TNeu5MsY3bQoglyqRoQjcsrCqMk3ImLrn4vK&#10;izWiN6YYDQbjYk2+cp6kCgGnV52Rz3J8rZWMd1oHFZkpOe4W89fn7yJ9i9m5mD574Za17K8h/uEW&#10;jagtku5CXYko2Iuv/wrV1NJTIB2PJDUFaV1LlWtANcPBq2oelsKpXAvICW5HU/h/YeXt6t6zuir5&#10;MeixosEbPao2si/UMhyBn7ULU8AeHICxxTneeXsecJjKbrVv0h8FMdgRarNjN0WTyel0fDacwCRh&#10;G41Hx5NRjl/s3Z0P8auihqVFyT2eL7MqVjch4iqAbiEpWyBTV9e1MXmTJKMujWcrgcc2MV8SHn+g&#10;jGXrko+PTwc5sKXk3kU2NoVRWTR9ulR6V2JexY1RCWPsd6VBWq70jdxCSmV3+TM6oTRSvcexx+9v&#10;9R7nrg545Mxk4865qS35XH3usj1l1c8tZbrDg/CDutMytos2q2W4k8CCqg2U4anrreDkdY3XuxEh&#10;3guPZsKLY0DEO3y0IbBP/YqzJflfb50nPDQOK2drNGfJLaYHZ+abhfY/D09OEDTmzcnpGWTE/KFl&#10;cWixL80lQRBDDCIn8zLho9kutafmCVNknnLCJKxE5pLH7fIydgMDU0iq+TyD0L1OxBv74GQKnUhO&#10;ynxsn4R3vXwjlH9L2yYW01cq7rDJ09L8JZKus8QTzR2nPf3o/Kz8fkql0XK4z6j9LJ39BgAA//8D&#10;AFBLAwQUAAYACAAAACEAikkCKeEAAAAJAQAADwAAAGRycy9kb3ducmV2LnhtbEyPzU7DMBCE70i8&#10;g7VI3KjzA00c4lSoUqUe4NAA6tWNt0lEvA6x26ZvjznBcTSjmW/K1WwGdsbJ9ZYkxIsIGFJjdU+t&#10;hI/3zUMOzHlFWg2WUMIVHayq25tSFdpeaIfn2rcslJArlITO+7Hg3DUdGuUWdkQK3tFORvkgp5br&#10;SV1CuRl4EkVLblRPYaFTI647bL7qk5HwthZ1vk2u016k202df8f2Nf+U8v5ufnkG5nH2f2H4xQ/o&#10;UAWmgz2RdmyQkKWJCFEJaQos+CITGbCDhMd4+QS8Kvn/B9UPAAAA//8DAFBLAQItABQABgAIAAAA&#10;IQC2gziS/gAAAOEBAAATAAAAAAAAAAAAAAAAAAAAAABbQ29udGVudF9UeXBlc10ueG1sUEsBAi0A&#10;FAAGAAgAAAAhADj9If/WAAAAlAEAAAsAAAAAAAAAAAAAAAAALwEAAF9yZWxzLy5yZWxzUEsBAi0A&#10;FAAGAAgAAAAhALgiF7aNAgAAkwUAAA4AAAAAAAAAAAAAAAAALgIAAGRycy9lMm9Eb2MueG1sUEsB&#10;Ai0AFAAGAAgAAAAhAIpJAinhAAAACQEAAA8AAAAAAAAAAAAAAAAA5wQAAGRycy9kb3ducmV2Lnht&#10;bFBLBQYAAAAABAAEAPMAAAD1BQAAAAA=&#10;" fillcolor="white [3201]" stroked="f" strokeweight=".5pt">
                <v:textbox>
                  <w:txbxContent>
                    <w:p w:rsidR="006E29A5" w:rsidRDefault="006E29A5" w:rsidP="006E29A5">
                      <w:r>
                        <w:rPr>
                          <w:noProof/>
                        </w:rPr>
                        <w:pict>
                          <v:shape id="_x0000_i1036" type="#_x0000_t75" style="width:111.75pt;height:198.75pt">
                            <v:imagedata r:id="rId39" o:title="Screenshot_2016-03-10-19-59-27"/>
                          </v:shape>
                        </w:pict>
                      </w:r>
                    </w:p>
                  </w:txbxContent>
                </v:textbox>
                <w10:wrap type="square"/>
              </v:shape>
            </w:pict>
          </mc:Fallback>
        </mc:AlternateContent>
      </w:r>
      <w:r>
        <w:rPr>
          <w:noProof/>
        </w:rPr>
        <mc:AlternateContent>
          <mc:Choice Requires="wps">
            <w:drawing>
              <wp:anchor distT="0" distB="0" distL="114300" distR="114300" simplePos="0" relativeHeight="251680768" behindDoc="1" locked="0" layoutInCell="1" allowOverlap="1" wp14:anchorId="30098593" wp14:editId="78562E44">
                <wp:simplePos x="0" y="0"/>
                <wp:positionH relativeFrom="column">
                  <wp:posOffset>2882900</wp:posOffset>
                </wp:positionH>
                <wp:positionV relativeFrom="paragraph">
                  <wp:posOffset>35560</wp:posOffset>
                </wp:positionV>
                <wp:extent cx="1567180" cy="2623820"/>
                <wp:effectExtent l="0" t="0" r="0" b="5080"/>
                <wp:wrapSquare wrapText="bothSides"/>
                <wp:docPr id="28" name="Text Box 28"/>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6E29A5" w:rsidP="00A34047">
                            <w:r>
                              <w:rPr>
                                <w:noProof/>
                              </w:rPr>
                              <w:pict>
                                <v:shape id="_x0000_i1037" type="#_x0000_t75" style="width:111.75pt;height:198.75pt">
                                  <v:imagedata r:id="rId40" o:title="Screenshot_2016-03-10-19-59-20"/>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38" type="#_x0000_t202" style="position:absolute;left:0;text-align:left;margin-left:227pt;margin-top:2.8pt;width:123.4pt;height:206.6pt;z-index:-2516357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ddjgIAAJMFAAAOAAAAZHJzL2Uyb0RvYy54bWysVE1PGzEQvVfqf7B8L5sECGnEBqUgqkoI&#10;UKHi7HhtsqrXY9kmu+mv77M3X6VcqHrZtT1vZjzPb+b8omsMWykfarIlHx4NOFNWUlXb55L/eLz+&#10;NOEsRGErYciqkq9V4Bezjx/OWzdVI1qSqZRnCGLDtHUlX8bopkUR5FI1IhyRUxZGTb4REVv/XFRe&#10;tIjemGI0GIyLlnzlPEkVAk6veiOf5fhaKxnvtA4qMlNy3C3mr8/fRfoWs3MxffbCLWu5uYb4h1s0&#10;orZIugt1JaJgL77+K1RTS0+BdDyS1BSkdS1VrgHVDAevqnlYCqdyLSAnuB1N4f+Flbere8/qquQj&#10;vJQVDd7oUXWRfaGO4Qj8tC5MAXtwAMYO53jn7XnAYSq7075JfxTEYAfT6x27KZpMTqfjs+EEJgnb&#10;aDw6nowy/8Xe3fkQvypqWFqU3OP5MqtidRMirgLoFpKyBTJ1dV0bkzdJMurSeLYSeGwT8yXh8QfK&#10;WNaWfHx8OsiBLSX3PrKxKYzKotmkS6X3JeZVXBuVMMZ+Vxqk5UrfyC2kVHaXP6MTSiPVexw3+P2t&#10;3uPc1wGPnJls3Dk3tSWfq89dtqes+rmlTPd4EH5Qd1rGbtFltQxHWwksqFpDGZ763gpOXtd4vRsR&#10;4r3waCa8OAZEvMNHGwL7tFlxtiT/663zhIfGYeWsRXOW3GJ6cGa+WWj/8/DkJPVy3pycnkFGzB9a&#10;FocW+9JcEgQxxCByMi8TPprtUntqnjBF5iknTMJKZC553C4vYz8wMIWkms8zCN3rRLyxD06m0Ink&#10;pMzH7kl4t5FvhPJvadvEYvpKxT02eVqav0TSdZZ4ornndEM/Oj8rfzOl0mg53GfUfpbOfgMAAP//&#10;AwBQSwMEFAAGAAgAAAAhAEoLU+3gAAAACQEAAA8AAABkcnMvZG93bnJldi54bWxMj8FOwzAQRO9I&#10;/IO1SNyondIWN8SpUKVKPcChgapXN16SiNgOttumf89yguPqrWbeFKvR9uyMIXbeKcgmAhi62pvO&#10;NQo+3jcPElhM2hnde4cKrhhhVd7eFDo3/uJ2eK5SwyjExVwraFMacs5j3aLVceIHdMQ+fbA60Rka&#10;boK+ULjt+VSIBbe6c9TQ6gHXLdZf1ckqeFsvK7mdXsNh+bjdVPI7869yr9T93fjyDCzhmP6e4Vef&#10;1KEkp6M/ORNZr2A2n9GWpGC+AEb8SQiaciSQSQm8LPj/BeUPAAAA//8DAFBLAQItABQABgAIAAAA&#10;IQC2gziS/gAAAOEBAAATAAAAAAAAAAAAAAAAAAAAAABbQ29udGVudF9UeXBlc10ueG1sUEsBAi0A&#10;FAAGAAgAAAAhADj9If/WAAAAlAEAAAsAAAAAAAAAAAAAAAAALwEAAF9yZWxzLy5yZWxzUEsBAi0A&#10;FAAGAAgAAAAhAJ0qx12OAgAAkwUAAA4AAAAAAAAAAAAAAAAALgIAAGRycy9lMm9Eb2MueG1sUEsB&#10;Ai0AFAAGAAgAAAAhAEoLU+3gAAAACQEAAA8AAAAAAAAAAAAAAAAA6AQAAGRycy9kb3ducmV2Lnht&#10;bFBLBQYAAAAABAAEAPMAAAD1BQAAAAA=&#10;" fillcolor="white [3201]" stroked="f" strokeweight=".5pt">
                <v:textbox>
                  <w:txbxContent>
                    <w:p w:rsidR="00A34047" w:rsidRDefault="006E29A5" w:rsidP="00A34047">
                      <w:r>
                        <w:rPr>
                          <w:noProof/>
                        </w:rPr>
                        <w:pict>
                          <v:shape id="_x0000_i1037" type="#_x0000_t75" style="width:111.75pt;height:198.75pt">
                            <v:imagedata r:id="rId40" o:title="Screenshot_2016-03-10-19-59-20"/>
                          </v:shape>
                        </w:pict>
                      </w:r>
                    </w:p>
                  </w:txbxContent>
                </v:textbox>
                <w10:wrap type="square"/>
              </v:shape>
            </w:pict>
          </mc:Fallback>
        </mc:AlternateContent>
      </w:r>
      <w:r w:rsidR="008E1540">
        <w:tab/>
      </w:r>
      <w:r w:rsidR="00A34047">
        <w:t>The profile screen shows the user’s profile data. It displays the user’s profile image, name, and Burgerator ranking. The user can press the ranking text/icon to view a large detail view of all the badges that have been collected by rating burgers. As the user rates more and more burgers, the user will earn new ranks accompanied with badges.</w:t>
      </w:r>
    </w:p>
    <w:p w:rsidR="00591250" w:rsidRDefault="00591250" w:rsidP="008422EF">
      <w:pPr>
        <w:jc w:val="both"/>
      </w:pPr>
    </w:p>
    <w:bookmarkEnd w:id="47"/>
    <w:p w:rsidR="00591250" w:rsidRPr="00280873" w:rsidRDefault="00591250" w:rsidP="00280873"/>
    <w:sectPr w:rsidR="00591250" w:rsidRPr="00280873"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103E" w:rsidRDefault="0005103E" w:rsidP="006E459D">
      <w:pPr>
        <w:spacing w:after="0" w:line="240" w:lineRule="auto"/>
      </w:pPr>
      <w:r>
        <w:separator/>
      </w:r>
    </w:p>
  </w:endnote>
  <w:endnote w:type="continuationSeparator" w:id="0">
    <w:p w:rsidR="0005103E" w:rsidRDefault="0005103E"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panose1 w:val="02060603020205020403"/>
    <w:charset w:val="00"/>
    <w:family w:val="roman"/>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103E" w:rsidRDefault="0005103E" w:rsidP="006E459D">
      <w:pPr>
        <w:spacing w:after="0" w:line="240" w:lineRule="auto"/>
      </w:pPr>
      <w:r>
        <w:separator/>
      </w:r>
    </w:p>
  </w:footnote>
  <w:footnote w:type="continuationSeparator" w:id="0">
    <w:p w:rsidR="0005103E" w:rsidRDefault="0005103E"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E143F"/>
    <w:multiLevelType w:val="hybridMultilevel"/>
    <w:tmpl w:val="CD7A4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D3C4844"/>
    <w:multiLevelType w:val="hybridMultilevel"/>
    <w:tmpl w:val="E6B41A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30004F"/>
    <w:multiLevelType w:val="hybridMultilevel"/>
    <w:tmpl w:val="FAD667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90470C"/>
    <w:multiLevelType w:val="hybridMultilevel"/>
    <w:tmpl w:val="901C2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6C3449"/>
    <w:multiLevelType w:val="hybridMultilevel"/>
    <w:tmpl w:val="1D5CA6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4A09C7"/>
    <w:multiLevelType w:val="hybridMultilevel"/>
    <w:tmpl w:val="7668E9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3BA491C"/>
    <w:multiLevelType w:val="hybridMultilevel"/>
    <w:tmpl w:val="EF982D3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59CE0071"/>
    <w:multiLevelType w:val="hybridMultilevel"/>
    <w:tmpl w:val="4508C99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C7E08AD"/>
    <w:multiLevelType w:val="multilevel"/>
    <w:tmpl w:val="13CA907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D8A324B"/>
    <w:multiLevelType w:val="multilevel"/>
    <w:tmpl w:val="ABB81CD2"/>
    <w:numStyleLink w:val="Style1"/>
  </w:abstractNum>
  <w:abstractNum w:abstractNumId="14">
    <w:nsid w:val="621A4C0A"/>
    <w:multiLevelType w:val="hybridMultilevel"/>
    <w:tmpl w:val="E6B41A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010967"/>
    <w:multiLevelType w:val="multilevel"/>
    <w:tmpl w:val="ABB81CD2"/>
    <w:numStyleLink w:val="Style1"/>
  </w:abstractNum>
  <w:abstractNum w:abstractNumId="18">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2"/>
  </w:num>
  <w:num w:numId="3">
    <w:abstractNumId w:val="15"/>
  </w:num>
  <w:num w:numId="4">
    <w:abstractNumId w:val="11"/>
  </w:num>
  <w:num w:numId="5">
    <w:abstractNumId w:val="16"/>
  </w:num>
  <w:num w:numId="6">
    <w:abstractNumId w:val="2"/>
  </w:num>
  <w:num w:numId="7">
    <w:abstractNumId w:val="17"/>
  </w:num>
  <w:num w:numId="8">
    <w:abstractNumId w:val="1"/>
  </w:num>
  <w:num w:numId="9">
    <w:abstractNumId w:val="13"/>
  </w:num>
  <w:num w:numId="10">
    <w:abstractNumId w:val="3"/>
  </w:num>
  <w:num w:numId="11">
    <w:abstractNumId w:val="10"/>
  </w:num>
  <w:num w:numId="12">
    <w:abstractNumId w:val="5"/>
  </w:num>
  <w:num w:numId="13">
    <w:abstractNumId w:val="8"/>
  </w:num>
  <w:num w:numId="14">
    <w:abstractNumId w:val="6"/>
  </w:num>
  <w:num w:numId="15">
    <w:abstractNumId w:val="9"/>
  </w:num>
  <w:num w:numId="16">
    <w:abstractNumId w:val="7"/>
  </w:num>
  <w:num w:numId="17">
    <w:abstractNumId w:val="14"/>
  </w:num>
  <w:num w:numId="18">
    <w:abstractNumId w:val="4"/>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37DFD"/>
    <w:rsid w:val="00041CFA"/>
    <w:rsid w:val="00042AEE"/>
    <w:rsid w:val="000441E0"/>
    <w:rsid w:val="0004604B"/>
    <w:rsid w:val="0005103E"/>
    <w:rsid w:val="00052F19"/>
    <w:rsid w:val="00054F05"/>
    <w:rsid w:val="00055067"/>
    <w:rsid w:val="00056AB8"/>
    <w:rsid w:val="00061CA0"/>
    <w:rsid w:val="000648C1"/>
    <w:rsid w:val="00066CED"/>
    <w:rsid w:val="00073814"/>
    <w:rsid w:val="000747FC"/>
    <w:rsid w:val="000816ED"/>
    <w:rsid w:val="00081B1C"/>
    <w:rsid w:val="000910F4"/>
    <w:rsid w:val="00094BF5"/>
    <w:rsid w:val="000A0818"/>
    <w:rsid w:val="000A0BCA"/>
    <w:rsid w:val="000A32B8"/>
    <w:rsid w:val="000A5829"/>
    <w:rsid w:val="000A7AB9"/>
    <w:rsid w:val="000A7B70"/>
    <w:rsid w:val="000B4D11"/>
    <w:rsid w:val="000C6274"/>
    <w:rsid w:val="000D1AE4"/>
    <w:rsid w:val="000D6C37"/>
    <w:rsid w:val="000D78BB"/>
    <w:rsid w:val="000D792B"/>
    <w:rsid w:val="000E3F24"/>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67EEA"/>
    <w:rsid w:val="0017175B"/>
    <w:rsid w:val="00172AEE"/>
    <w:rsid w:val="00172F30"/>
    <w:rsid w:val="00173D32"/>
    <w:rsid w:val="00175803"/>
    <w:rsid w:val="00176737"/>
    <w:rsid w:val="001802A7"/>
    <w:rsid w:val="00182521"/>
    <w:rsid w:val="00182993"/>
    <w:rsid w:val="00184631"/>
    <w:rsid w:val="001846E1"/>
    <w:rsid w:val="00194FC8"/>
    <w:rsid w:val="001979E3"/>
    <w:rsid w:val="001A2C7D"/>
    <w:rsid w:val="001A37D8"/>
    <w:rsid w:val="001A3B7A"/>
    <w:rsid w:val="001A459F"/>
    <w:rsid w:val="001A5878"/>
    <w:rsid w:val="001A5D91"/>
    <w:rsid w:val="001A6B26"/>
    <w:rsid w:val="001A73AF"/>
    <w:rsid w:val="001B2FD5"/>
    <w:rsid w:val="001B50E5"/>
    <w:rsid w:val="001C0AF8"/>
    <w:rsid w:val="001C0D7B"/>
    <w:rsid w:val="001C1526"/>
    <w:rsid w:val="001D3AE9"/>
    <w:rsid w:val="001D7306"/>
    <w:rsid w:val="001D79AA"/>
    <w:rsid w:val="001E144B"/>
    <w:rsid w:val="001E3020"/>
    <w:rsid w:val="001E4AC6"/>
    <w:rsid w:val="001E4BB3"/>
    <w:rsid w:val="001E733F"/>
    <w:rsid w:val="001F4752"/>
    <w:rsid w:val="0020023C"/>
    <w:rsid w:val="0021185C"/>
    <w:rsid w:val="0021265D"/>
    <w:rsid w:val="00213702"/>
    <w:rsid w:val="002179C3"/>
    <w:rsid w:val="0022394D"/>
    <w:rsid w:val="00226955"/>
    <w:rsid w:val="00227BAE"/>
    <w:rsid w:val="002312BA"/>
    <w:rsid w:val="00243B65"/>
    <w:rsid w:val="00243F54"/>
    <w:rsid w:val="002458D4"/>
    <w:rsid w:val="00247180"/>
    <w:rsid w:val="00247896"/>
    <w:rsid w:val="00250AC1"/>
    <w:rsid w:val="00251676"/>
    <w:rsid w:val="0026098F"/>
    <w:rsid w:val="00261C7C"/>
    <w:rsid w:val="0026317E"/>
    <w:rsid w:val="002635C5"/>
    <w:rsid w:val="0026763E"/>
    <w:rsid w:val="0027388A"/>
    <w:rsid w:val="00273F84"/>
    <w:rsid w:val="00274D04"/>
    <w:rsid w:val="00280873"/>
    <w:rsid w:val="0028153F"/>
    <w:rsid w:val="00281E5B"/>
    <w:rsid w:val="00286448"/>
    <w:rsid w:val="00290059"/>
    <w:rsid w:val="00290E49"/>
    <w:rsid w:val="00294F9D"/>
    <w:rsid w:val="002A0B44"/>
    <w:rsid w:val="002A1100"/>
    <w:rsid w:val="002A2299"/>
    <w:rsid w:val="002A23F5"/>
    <w:rsid w:val="002A3FD1"/>
    <w:rsid w:val="002A5085"/>
    <w:rsid w:val="002A66ED"/>
    <w:rsid w:val="002B68E5"/>
    <w:rsid w:val="002B6A73"/>
    <w:rsid w:val="002B7155"/>
    <w:rsid w:val="002C3C05"/>
    <w:rsid w:val="002C740E"/>
    <w:rsid w:val="002D3E6E"/>
    <w:rsid w:val="002D522D"/>
    <w:rsid w:val="002D5D13"/>
    <w:rsid w:val="002D65E5"/>
    <w:rsid w:val="002E27A0"/>
    <w:rsid w:val="002E2E27"/>
    <w:rsid w:val="002E3AD7"/>
    <w:rsid w:val="002E6228"/>
    <w:rsid w:val="002F1258"/>
    <w:rsid w:val="002F3151"/>
    <w:rsid w:val="002F69A8"/>
    <w:rsid w:val="00301451"/>
    <w:rsid w:val="00301559"/>
    <w:rsid w:val="00306EE7"/>
    <w:rsid w:val="00312202"/>
    <w:rsid w:val="0032774E"/>
    <w:rsid w:val="00330860"/>
    <w:rsid w:val="00330CC9"/>
    <w:rsid w:val="0033240F"/>
    <w:rsid w:val="0033320B"/>
    <w:rsid w:val="00340185"/>
    <w:rsid w:val="00341A00"/>
    <w:rsid w:val="00342C79"/>
    <w:rsid w:val="003461E1"/>
    <w:rsid w:val="00346A84"/>
    <w:rsid w:val="00346D8A"/>
    <w:rsid w:val="003476AD"/>
    <w:rsid w:val="0034789D"/>
    <w:rsid w:val="00352F3A"/>
    <w:rsid w:val="00356F32"/>
    <w:rsid w:val="003571F3"/>
    <w:rsid w:val="00361BEB"/>
    <w:rsid w:val="00370B40"/>
    <w:rsid w:val="003855E4"/>
    <w:rsid w:val="00385B95"/>
    <w:rsid w:val="00387FAE"/>
    <w:rsid w:val="00391BD5"/>
    <w:rsid w:val="003A3C55"/>
    <w:rsid w:val="003A420D"/>
    <w:rsid w:val="003A4659"/>
    <w:rsid w:val="003A4DD9"/>
    <w:rsid w:val="003A65D6"/>
    <w:rsid w:val="003A6800"/>
    <w:rsid w:val="003A7953"/>
    <w:rsid w:val="003B41F2"/>
    <w:rsid w:val="003B783B"/>
    <w:rsid w:val="003B7C2B"/>
    <w:rsid w:val="003C04D8"/>
    <w:rsid w:val="003C26D1"/>
    <w:rsid w:val="003C3270"/>
    <w:rsid w:val="003E2091"/>
    <w:rsid w:val="003F0473"/>
    <w:rsid w:val="003F1843"/>
    <w:rsid w:val="003F1B20"/>
    <w:rsid w:val="003F2096"/>
    <w:rsid w:val="003F282B"/>
    <w:rsid w:val="003F3E27"/>
    <w:rsid w:val="003F61AA"/>
    <w:rsid w:val="003F6AAD"/>
    <w:rsid w:val="003F7AB0"/>
    <w:rsid w:val="00401F4A"/>
    <w:rsid w:val="00402612"/>
    <w:rsid w:val="004035A2"/>
    <w:rsid w:val="00406FAE"/>
    <w:rsid w:val="00407602"/>
    <w:rsid w:val="004146FB"/>
    <w:rsid w:val="004154CD"/>
    <w:rsid w:val="004170FC"/>
    <w:rsid w:val="00417BDC"/>
    <w:rsid w:val="00422E7F"/>
    <w:rsid w:val="004251EE"/>
    <w:rsid w:val="00430AE0"/>
    <w:rsid w:val="0043423D"/>
    <w:rsid w:val="004401DF"/>
    <w:rsid w:val="004428A7"/>
    <w:rsid w:val="004451B5"/>
    <w:rsid w:val="0044713F"/>
    <w:rsid w:val="00453067"/>
    <w:rsid w:val="00453EF4"/>
    <w:rsid w:val="004549DC"/>
    <w:rsid w:val="00463F12"/>
    <w:rsid w:val="00464F4C"/>
    <w:rsid w:val="00465F0D"/>
    <w:rsid w:val="00471165"/>
    <w:rsid w:val="004718DE"/>
    <w:rsid w:val="0047194B"/>
    <w:rsid w:val="00471B59"/>
    <w:rsid w:val="0047270A"/>
    <w:rsid w:val="00474E80"/>
    <w:rsid w:val="00475282"/>
    <w:rsid w:val="00477617"/>
    <w:rsid w:val="00480229"/>
    <w:rsid w:val="004805FE"/>
    <w:rsid w:val="00483FB1"/>
    <w:rsid w:val="004847BF"/>
    <w:rsid w:val="004876FD"/>
    <w:rsid w:val="00487FD1"/>
    <w:rsid w:val="004911BE"/>
    <w:rsid w:val="00492BB9"/>
    <w:rsid w:val="00494535"/>
    <w:rsid w:val="004A0B81"/>
    <w:rsid w:val="004A6140"/>
    <w:rsid w:val="004A674D"/>
    <w:rsid w:val="004B2C6B"/>
    <w:rsid w:val="004B489C"/>
    <w:rsid w:val="004C0B34"/>
    <w:rsid w:val="004C5578"/>
    <w:rsid w:val="004C7070"/>
    <w:rsid w:val="004C7B0A"/>
    <w:rsid w:val="004D03AA"/>
    <w:rsid w:val="004D0E0C"/>
    <w:rsid w:val="004D1080"/>
    <w:rsid w:val="004D2507"/>
    <w:rsid w:val="004D53C2"/>
    <w:rsid w:val="004D590B"/>
    <w:rsid w:val="004E4C32"/>
    <w:rsid w:val="004E55A8"/>
    <w:rsid w:val="004E57CA"/>
    <w:rsid w:val="004E5952"/>
    <w:rsid w:val="004E63CB"/>
    <w:rsid w:val="004E70DE"/>
    <w:rsid w:val="004E7360"/>
    <w:rsid w:val="004E7B38"/>
    <w:rsid w:val="004F07F3"/>
    <w:rsid w:val="004F16CE"/>
    <w:rsid w:val="004F2536"/>
    <w:rsid w:val="004F3DE8"/>
    <w:rsid w:val="004F45B6"/>
    <w:rsid w:val="005044BB"/>
    <w:rsid w:val="00506281"/>
    <w:rsid w:val="00506BCA"/>
    <w:rsid w:val="00507B5B"/>
    <w:rsid w:val="00510245"/>
    <w:rsid w:val="0051227E"/>
    <w:rsid w:val="00514E04"/>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9D2"/>
    <w:rsid w:val="00580F81"/>
    <w:rsid w:val="00581C85"/>
    <w:rsid w:val="0058244D"/>
    <w:rsid w:val="005911E7"/>
    <w:rsid w:val="00591250"/>
    <w:rsid w:val="00593101"/>
    <w:rsid w:val="005A01C0"/>
    <w:rsid w:val="005A11A6"/>
    <w:rsid w:val="005B05E7"/>
    <w:rsid w:val="005B395B"/>
    <w:rsid w:val="005C06DD"/>
    <w:rsid w:val="005C19F5"/>
    <w:rsid w:val="005C2E4B"/>
    <w:rsid w:val="005C31BF"/>
    <w:rsid w:val="005D1058"/>
    <w:rsid w:val="005D319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2699D"/>
    <w:rsid w:val="00626B01"/>
    <w:rsid w:val="00632D2D"/>
    <w:rsid w:val="0063357C"/>
    <w:rsid w:val="00635369"/>
    <w:rsid w:val="006369E9"/>
    <w:rsid w:val="006372CC"/>
    <w:rsid w:val="006378CF"/>
    <w:rsid w:val="00642D68"/>
    <w:rsid w:val="00645864"/>
    <w:rsid w:val="006461DE"/>
    <w:rsid w:val="006518E2"/>
    <w:rsid w:val="00665AFD"/>
    <w:rsid w:val="00666695"/>
    <w:rsid w:val="00670A0A"/>
    <w:rsid w:val="0067336C"/>
    <w:rsid w:val="00674F74"/>
    <w:rsid w:val="00677B4F"/>
    <w:rsid w:val="00680CE1"/>
    <w:rsid w:val="00680E6B"/>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2A3"/>
    <w:rsid w:val="006C59A7"/>
    <w:rsid w:val="006C6AE8"/>
    <w:rsid w:val="006C76E0"/>
    <w:rsid w:val="006D0946"/>
    <w:rsid w:val="006D179F"/>
    <w:rsid w:val="006D2E12"/>
    <w:rsid w:val="006D5197"/>
    <w:rsid w:val="006D55F0"/>
    <w:rsid w:val="006D6D97"/>
    <w:rsid w:val="006D7F81"/>
    <w:rsid w:val="006E104D"/>
    <w:rsid w:val="006E29A5"/>
    <w:rsid w:val="006E32E4"/>
    <w:rsid w:val="006E3330"/>
    <w:rsid w:val="006E459D"/>
    <w:rsid w:val="006E4DE8"/>
    <w:rsid w:val="006F09FE"/>
    <w:rsid w:val="006F0C48"/>
    <w:rsid w:val="006F0E10"/>
    <w:rsid w:val="006F6AE3"/>
    <w:rsid w:val="006F74AE"/>
    <w:rsid w:val="006F782B"/>
    <w:rsid w:val="00701EF5"/>
    <w:rsid w:val="00702F0D"/>
    <w:rsid w:val="007078B7"/>
    <w:rsid w:val="00707B98"/>
    <w:rsid w:val="00710D3B"/>
    <w:rsid w:val="00711FE9"/>
    <w:rsid w:val="00714787"/>
    <w:rsid w:val="007149A7"/>
    <w:rsid w:val="00717395"/>
    <w:rsid w:val="00721BE7"/>
    <w:rsid w:val="007233EE"/>
    <w:rsid w:val="00726193"/>
    <w:rsid w:val="007304E1"/>
    <w:rsid w:val="00731635"/>
    <w:rsid w:val="00735978"/>
    <w:rsid w:val="0074063B"/>
    <w:rsid w:val="007448B3"/>
    <w:rsid w:val="007453B8"/>
    <w:rsid w:val="007458E5"/>
    <w:rsid w:val="00745DEA"/>
    <w:rsid w:val="007472EC"/>
    <w:rsid w:val="00754864"/>
    <w:rsid w:val="007559E1"/>
    <w:rsid w:val="0076425A"/>
    <w:rsid w:val="0076498E"/>
    <w:rsid w:val="007701F8"/>
    <w:rsid w:val="00775196"/>
    <w:rsid w:val="00776CCE"/>
    <w:rsid w:val="00777F0B"/>
    <w:rsid w:val="007825C2"/>
    <w:rsid w:val="00784060"/>
    <w:rsid w:val="00784A2A"/>
    <w:rsid w:val="0079277D"/>
    <w:rsid w:val="007A10BC"/>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6E4B"/>
    <w:rsid w:val="007B77BB"/>
    <w:rsid w:val="007C2C42"/>
    <w:rsid w:val="007C3488"/>
    <w:rsid w:val="007C6499"/>
    <w:rsid w:val="007D0C5A"/>
    <w:rsid w:val="007D2706"/>
    <w:rsid w:val="007D2945"/>
    <w:rsid w:val="007D34F8"/>
    <w:rsid w:val="007D78E5"/>
    <w:rsid w:val="007D7C8D"/>
    <w:rsid w:val="007E654B"/>
    <w:rsid w:val="007F378C"/>
    <w:rsid w:val="007F6B42"/>
    <w:rsid w:val="00800B42"/>
    <w:rsid w:val="00800FDE"/>
    <w:rsid w:val="0080167C"/>
    <w:rsid w:val="00802927"/>
    <w:rsid w:val="00802FFC"/>
    <w:rsid w:val="00810356"/>
    <w:rsid w:val="00811288"/>
    <w:rsid w:val="00812AB5"/>
    <w:rsid w:val="0081438A"/>
    <w:rsid w:val="008225D4"/>
    <w:rsid w:val="0082266E"/>
    <w:rsid w:val="00826C18"/>
    <w:rsid w:val="00833C8B"/>
    <w:rsid w:val="00834BAA"/>
    <w:rsid w:val="008354E1"/>
    <w:rsid w:val="00835E58"/>
    <w:rsid w:val="008422EF"/>
    <w:rsid w:val="00847066"/>
    <w:rsid w:val="008476D8"/>
    <w:rsid w:val="008515E0"/>
    <w:rsid w:val="0085216B"/>
    <w:rsid w:val="00853CC8"/>
    <w:rsid w:val="00854B78"/>
    <w:rsid w:val="00856774"/>
    <w:rsid w:val="00856E9C"/>
    <w:rsid w:val="00857AF7"/>
    <w:rsid w:val="0086096D"/>
    <w:rsid w:val="00862A01"/>
    <w:rsid w:val="008645BC"/>
    <w:rsid w:val="0086515E"/>
    <w:rsid w:val="00866A83"/>
    <w:rsid w:val="00870089"/>
    <w:rsid w:val="00870558"/>
    <w:rsid w:val="0087544E"/>
    <w:rsid w:val="00876233"/>
    <w:rsid w:val="00881812"/>
    <w:rsid w:val="00882CBB"/>
    <w:rsid w:val="00884A4F"/>
    <w:rsid w:val="008919CC"/>
    <w:rsid w:val="00893F3B"/>
    <w:rsid w:val="00894B6F"/>
    <w:rsid w:val="00896860"/>
    <w:rsid w:val="008A730D"/>
    <w:rsid w:val="008A7722"/>
    <w:rsid w:val="008B0C6E"/>
    <w:rsid w:val="008B32D6"/>
    <w:rsid w:val="008B3F84"/>
    <w:rsid w:val="008B6144"/>
    <w:rsid w:val="008C279F"/>
    <w:rsid w:val="008C2FC9"/>
    <w:rsid w:val="008C6B85"/>
    <w:rsid w:val="008C7EBF"/>
    <w:rsid w:val="008D0501"/>
    <w:rsid w:val="008D2D67"/>
    <w:rsid w:val="008D4C12"/>
    <w:rsid w:val="008D58D2"/>
    <w:rsid w:val="008E1540"/>
    <w:rsid w:val="008E5D1C"/>
    <w:rsid w:val="008E61D4"/>
    <w:rsid w:val="008E62FD"/>
    <w:rsid w:val="008F064E"/>
    <w:rsid w:val="008F0F6C"/>
    <w:rsid w:val="008F5654"/>
    <w:rsid w:val="008F5D2D"/>
    <w:rsid w:val="008F61C4"/>
    <w:rsid w:val="008F78EE"/>
    <w:rsid w:val="009005FB"/>
    <w:rsid w:val="00902199"/>
    <w:rsid w:val="00902929"/>
    <w:rsid w:val="00902C05"/>
    <w:rsid w:val="00903C7C"/>
    <w:rsid w:val="00903D66"/>
    <w:rsid w:val="00903FE4"/>
    <w:rsid w:val="00906950"/>
    <w:rsid w:val="009074A4"/>
    <w:rsid w:val="00912404"/>
    <w:rsid w:val="00917796"/>
    <w:rsid w:val="00924999"/>
    <w:rsid w:val="00926691"/>
    <w:rsid w:val="009272EC"/>
    <w:rsid w:val="009274ED"/>
    <w:rsid w:val="0093069F"/>
    <w:rsid w:val="00933E1A"/>
    <w:rsid w:val="00934F63"/>
    <w:rsid w:val="009354C8"/>
    <w:rsid w:val="00937706"/>
    <w:rsid w:val="0093784D"/>
    <w:rsid w:val="00941A50"/>
    <w:rsid w:val="00943818"/>
    <w:rsid w:val="00943A11"/>
    <w:rsid w:val="00945A8F"/>
    <w:rsid w:val="00945ED9"/>
    <w:rsid w:val="0095371E"/>
    <w:rsid w:val="00955EBA"/>
    <w:rsid w:val="00961279"/>
    <w:rsid w:val="00963479"/>
    <w:rsid w:val="0097036A"/>
    <w:rsid w:val="0097151E"/>
    <w:rsid w:val="0097423C"/>
    <w:rsid w:val="00976D8E"/>
    <w:rsid w:val="00977385"/>
    <w:rsid w:val="009824C8"/>
    <w:rsid w:val="009849A1"/>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150E"/>
    <w:rsid w:val="009D22DA"/>
    <w:rsid w:val="009D6EAE"/>
    <w:rsid w:val="009E156E"/>
    <w:rsid w:val="009E2E32"/>
    <w:rsid w:val="009E4FE3"/>
    <w:rsid w:val="009E7362"/>
    <w:rsid w:val="009F0725"/>
    <w:rsid w:val="009F0A8C"/>
    <w:rsid w:val="009F4BB3"/>
    <w:rsid w:val="00A01F85"/>
    <w:rsid w:val="00A046D0"/>
    <w:rsid w:val="00A05421"/>
    <w:rsid w:val="00A06F9B"/>
    <w:rsid w:val="00A147BD"/>
    <w:rsid w:val="00A157CB"/>
    <w:rsid w:val="00A174DD"/>
    <w:rsid w:val="00A20345"/>
    <w:rsid w:val="00A20611"/>
    <w:rsid w:val="00A244A5"/>
    <w:rsid w:val="00A25CC3"/>
    <w:rsid w:val="00A302B5"/>
    <w:rsid w:val="00A30C20"/>
    <w:rsid w:val="00A32D50"/>
    <w:rsid w:val="00A34047"/>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211B"/>
    <w:rsid w:val="00A73ACA"/>
    <w:rsid w:val="00A772C3"/>
    <w:rsid w:val="00A831B5"/>
    <w:rsid w:val="00A83D3D"/>
    <w:rsid w:val="00A8643F"/>
    <w:rsid w:val="00A86CD1"/>
    <w:rsid w:val="00A87265"/>
    <w:rsid w:val="00AA13B5"/>
    <w:rsid w:val="00AA18A6"/>
    <w:rsid w:val="00AA227C"/>
    <w:rsid w:val="00AA40B2"/>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E2C18"/>
    <w:rsid w:val="00AF1AB9"/>
    <w:rsid w:val="00AF526F"/>
    <w:rsid w:val="00AF75C5"/>
    <w:rsid w:val="00B00E1D"/>
    <w:rsid w:val="00B01273"/>
    <w:rsid w:val="00B060FB"/>
    <w:rsid w:val="00B06C71"/>
    <w:rsid w:val="00B07DF6"/>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73B46"/>
    <w:rsid w:val="00B804EE"/>
    <w:rsid w:val="00B82D19"/>
    <w:rsid w:val="00B836F0"/>
    <w:rsid w:val="00B8573C"/>
    <w:rsid w:val="00B85A38"/>
    <w:rsid w:val="00B8683A"/>
    <w:rsid w:val="00B86854"/>
    <w:rsid w:val="00B90346"/>
    <w:rsid w:val="00B91BBA"/>
    <w:rsid w:val="00B97EAF"/>
    <w:rsid w:val="00BA3376"/>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1CB6"/>
    <w:rsid w:val="00C135FF"/>
    <w:rsid w:val="00C146B4"/>
    <w:rsid w:val="00C22573"/>
    <w:rsid w:val="00C22840"/>
    <w:rsid w:val="00C2311A"/>
    <w:rsid w:val="00C2544F"/>
    <w:rsid w:val="00C26552"/>
    <w:rsid w:val="00C2679C"/>
    <w:rsid w:val="00C326ED"/>
    <w:rsid w:val="00C3606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22FB"/>
    <w:rsid w:val="00C93DFB"/>
    <w:rsid w:val="00C93E7D"/>
    <w:rsid w:val="00C946F9"/>
    <w:rsid w:val="00CA0B10"/>
    <w:rsid w:val="00CA0EEF"/>
    <w:rsid w:val="00CA31EA"/>
    <w:rsid w:val="00CA321C"/>
    <w:rsid w:val="00CA321F"/>
    <w:rsid w:val="00CA40A7"/>
    <w:rsid w:val="00CA6BEF"/>
    <w:rsid w:val="00CA7999"/>
    <w:rsid w:val="00CB0D6A"/>
    <w:rsid w:val="00CB1F30"/>
    <w:rsid w:val="00CB2FCC"/>
    <w:rsid w:val="00CB3E37"/>
    <w:rsid w:val="00CB516F"/>
    <w:rsid w:val="00CB7E28"/>
    <w:rsid w:val="00CC6196"/>
    <w:rsid w:val="00CC65AC"/>
    <w:rsid w:val="00CD37E3"/>
    <w:rsid w:val="00CD5F08"/>
    <w:rsid w:val="00CD7E65"/>
    <w:rsid w:val="00CE23FA"/>
    <w:rsid w:val="00CE7430"/>
    <w:rsid w:val="00CF01CD"/>
    <w:rsid w:val="00CF196D"/>
    <w:rsid w:val="00CF3829"/>
    <w:rsid w:val="00CF3D9F"/>
    <w:rsid w:val="00CF77F9"/>
    <w:rsid w:val="00D00DDE"/>
    <w:rsid w:val="00D01046"/>
    <w:rsid w:val="00D012D0"/>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47786"/>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1FBD"/>
    <w:rsid w:val="00DA2B3F"/>
    <w:rsid w:val="00DA2F30"/>
    <w:rsid w:val="00DA786B"/>
    <w:rsid w:val="00DB0202"/>
    <w:rsid w:val="00DB0EB0"/>
    <w:rsid w:val="00DB20FC"/>
    <w:rsid w:val="00DB26A8"/>
    <w:rsid w:val="00DB2BF1"/>
    <w:rsid w:val="00DB3452"/>
    <w:rsid w:val="00DC2975"/>
    <w:rsid w:val="00DC3D14"/>
    <w:rsid w:val="00DC5691"/>
    <w:rsid w:val="00DC61D2"/>
    <w:rsid w:val="00DC6CB7"/>
    <w:rsid w:val="00DD61BF"/>
    <w:rsid w:val="00DD6F46"/>
    <w:rsid w:val="00DE1DB5"/>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97F"/>
    <w:rsid w:val="00E63B4E"/>
    <w:rsid w:val="00E730C3"/>
    <w:rsid w:val="00E73CA1"/>
    <w:rsid w:val="00E81673"/>
    <w:rsid w:val="00E81A75"/>
    <w:rsid w:val="00E82D96"/>
    <w:rsid w:val="00E83CC7"/>
    <w:rsid w:val="00E83D21"/>
    <w:rsid w:val="00E84704"/>
    <w:rsid w:val="00E8573D"/>
    <w:rsid w:val="00E85EC3"/>
    <w:rsid w:val="00E877E8"/>
    <w:rsid w:val="00E91EE5"/>
    <w:rsid w:val="00E92112"/>
    <w:rsid w:val="00E93967"/>
    <w:rsid w:val="00EA3414"/>
    <w:rsid w:val="00EA6D1A"/>
    <w:rsid w:val="00EA7990"/>
    <w:rsid w:val="00EB32AF"/>
    <w:rsid w:val="00EB4DFD"/>
    <w:rsid w:val="00EB4FC3"/>
    <w:rsid w:val="00EB59F0"/>
    <w:rsid w:val="00EB7E7F"/>
    <w:rsid w:val="00EC1079"/>
    <w:rsid w:val="00EC414F"/>
    <w:rsid w:val="00EC7D9D"/>
    <w:rsid w:val="00ED0AB5"/>
    <w:rsid w:val="00ED0EEA"/>
    <w:rsid w:val="00ED1FB0"/>
    <w:rsid w:val="00ED2794"/>
    <w:rsid w:val="00ED3884"/>
    <w:rsid w:val="00ED421C"/>
    <w:rsid w:val="00ED6A0C"/>
    <w:rsid w:val="00EE180D"/>
    <w:rsid w:val="00EE1E13"/>
    <w:rsid w:val="00EE346D"/>
    <w:rsid w:val="00EE3A7C"/>
    <w:rsid w:val="00EE56CF"/>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0E44"/>
    <w:rsid w:val="00F22A87"/>
    <w:rsid w:val="00F23256"/>
    <w:rsid w:val="00F247C8"/>
    <w:rsid w:val="00F268DE"/>
    <w:rsid w:val="00F30753"/>
    <w:rsid w:val="00F3081E"/>
    <w:rsid w:val="00F329F6"/>
    <w:rsid w:val="00F354F9"/>
    <w:rsid w:val="00F35CCB"/>
    <w:rsid w:val="00F365AB"/>
    <w:rsid w:val="00F40C27"/>
    <w:rsid w:val="00F41F36"/>
    <w:rsid w:val="00F4209B"/>
    <w:rsid w:val="00F42C64"/>
    <w:rsid w:val="00F45FF2"/>
    <w:rsid w:val="00F46E11"/>
    <w:rsid w:val="00F4763F"/>
    <w:rsid w:val="00F47E26"/>
    <w:rsid w:val="00F5298B"/>
    <w:rsid w:val="00F53920"/>
    <w:rsid w:val="00F55EBB"/>
    <w:rsid w:val="00F56ED7"/>
    <w:rsid w:val="00F63444"/>
    <w:rsid w:val="00F64DDB"/>
    <w:rsid w:val="00F66D0A"/>
    <w:rsid w:val="00F70D66"/>
    <w:rsid w:val="00F71445"/>
    <w:rsid w:val="00F81E9B"/>
    <w:rsid w:val="00F82C64"/>
    <w:rsid w:val="00F875A7"/>
    <w:rsid w:val="00F901BD"/>
    <w:rsid w:val="00F90833"/>
    <w:rsid w:val="00F92712"/>
    <w:rsid w:val="00F97205"/>
    <w:rsid w:val="00FA1C12"/>
    <w:rsid w:val="00FA4E43"/>
    <w:rsid w:val="00FA5DF6"/>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rsid w:val="00A157CB"/>
    <w:rPr>
      <w:i/>
      <w:iCs/>
      <w:smallCaps/>
      <w:spacing w:val="5"/>
      <w:sz w:val="26"/>
      <w:szCs w:val="26"/>
    </w:rPr>
  </w:style>
  <w:style w:type="character" w:customStyle="1" w:styleId="Heading4Char">
    <w:name w:val="Heading 4 Char"/>
    <w:basedOn w:val="DefaultParagraphFont"/>
    <w:link w:val="Heading4"/>
    <w:uiPriority w:val="9"/>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8919CC"/>
    <w:pPr>
      <w:tabs>
        <w:tab w:val="right" w:leader="dot" w:pos="9350"/>
      </w:tabs>
      <w:spacing w:after="100"/>
      <w:ind w:left="220"/>
    </w:pPr>
    <w:rPr>
      <w:rFonts w:asciiTheme="majorHAnsi" w:eastAsiaTheme="minorEastAsia" w:hAnsiTheme="majorHAnsi" w:cstheme="minorBidi"/>
      <w:noProof/>
      <w:sz w:val="28"/>
      <w:szCs w:val="28"/>
      <w:lang w:eastAsia="ja-JP"/>
    </w:rPr>
  </w:style>
  <w:style w:type="paragraph" w:styleId="TOC1">
    <w:name w:val="toc 1"/>
    <w:basedOn w:val="Normal"/>
    <w:next w:val="Normal"/>
    <w:autoRedefine/>
    <w:uiPriority w:val="39"/>
    <w:unhideWhenUsed/>
    <w:qFormat/>
    <w:rsid w:val="008A730D"/>
    <w:pPr>
      <w:tabs>
        <w:tab w:val="right" w:leader="dot" w:pos="9350"/>
      </w:tabs>
      <w:spacing w:after="100"/>
    </w:pPr>
    <w:rPr>
      <w:rFonts w:asciiTheme="majorHAnsi" w:eastAsiaTheme="minorEastAsia" w:hAnsiTheme="majorHAnsi" w:cstheme="minorBidi"/>
      <w:sz w:val="40"/>
      <w:szCs w:val="40"/>
      <w:lang w:eastAsia="ja-JP"/>
    </w:rPr>
  </w:style>
  <w:style w:type="paragraph" w:styleId="TOC3">
    <w:name w:val="toc 3"/>
    <w:basedOn w:val="Normal"/>
    <w:next w:val="Normal"/>
    <w:autoRedefine/>
    <w:uiPriority w:val="39"/>
    <w:unhideWhenUsed/>
    <w:qFormat/>
    <w:rsid w:val="008919CC"/>
    <w:pPr>
      <w:tabs>
        <w:tab w:val="right" w:leader="dot" w:pos="9350"/>
      </w:tabs>
      <w:spacing w:after="100"/>
      <w:ind w:left="440"/>
    </w:pPr>
    <w:rPr>
      <w:rFonts w:eastAsiaTheme="minorEastAsia" w:cstheme="minorBidi"/>
      <w:noProof/>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 w:type="paragraph" w:styleId="TOC4">
    <w:name w:val="toc 4"/>
    <w:basedOn w:val="Normal"/>
    <w:next w:val="Normal"/>
    <w:autoRedefine/>
    <w:uiPriority w:val="39"/>
    <w:unhideWhenUsed/>
    <w:rsid w:val="008919CC"/>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rsid w:val="00A157CB"/>
    <w:rPr>
      <w:i/>
      <w:iCs/>
      <w:smallCaps/>
      <w:spacing w:val="5"/>
      <w:sz w:val="26"/>
      <w:szCs w:val="26"/>
    </w:rPr>
  </w:style>
  <w:style w:type="character" w:customStyle="1" w:styleId="Heading4Char">
    <w:name w:val="Heading 4 Char"/>
    <w:basedOn w:val="DefaultParagraphFont"/>
    <w:link w:val="Heading4"/>
    <w:uiPriority w:val="9"/>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8919CC"/>
    <w:pPr>
      <w:tabs>
        <w:tab w:val="right" w:leader="dot" w:pos="9350"/>
      </w:tabs>
      <w:spacing w:after="100"/>
      <w:ind w:left="220"/>
    </w:pPr>
    <w:rPr>
      <w:rFonts w:asciiTheme="majorHAnsi" w:eastAsiaTheme="minorEastAsia" w:hAnsiTheme="majorHAnsi" w:cstheme="minorBidi"/>
      <w:noProof/>
      <w:sz w:val="28"/>
      <w:szCs w:val="28"/>
      <w:lang w:eastAsia="ja-JP"/>
    </w:rPr>
  </w:style>
  <w:style w:type="paragraph" w:styleId="TOC1">
    <w:name w:val="toc 1"/>
    <w:basedOn w:val="Normal"/>
    <w:next w:val="Normal"/>
    <w:autoRedefine/>
    <w:uiPriority w:val="39"/>
    <w:unhideWhenUsed/>
    <w:qFormat/>
    <w:rsid w:val="008A730D"/>
    <w:pPr>
      <w:tabs>
        <w:tab w:val="right" w:leader="dot" w:pos="9350"/>
      </w:tabs>
      <w:spacing w:after="100"/>
    </w:pPr>
    <w:rPr>
      <w:rFonts w:asciiTheme="majorHAnsi" w:eastAsiaTheme="minorEastAsia" w:hAnsiTheme="majorHAnsi" w:cstheme="minorBidi"/>
      <w:sz w:val="40"/>
      <w:szCs w:val="40"/>
      <w:lang w:eastAsia="ja-JP"/>
    </w:rPr>
  </w:style>
  <w:style w:type="paragraph" w:styleId="TOC3">
    <w:name w:val="toc 3"/>
    <w:basedOn w:val="Normal"/>
    <w:next w:val="Normal"/>
    <w:autoRedefine/>
    <w:uiPriority w:val="39"/>
    <w:unhideWhenUsed/>
    <w:qFormat/>
    <w:rsid w:val="008919CC"/>
    <w:pPr>
      <w:tabs>
        <w:tab w:val="right" w:leader="dot" w:pos="9350"/>
      </w:tabs>
      <w:spacing w:after="100"/>
      <w:ind w:left="440"/>
    </w:pPr>
    <w:rPr>
      <w:rFonts w:eastAsiaTheme="minorEastAsia" w:cstheme="minorBidi"/>
      <w:noProof/>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 w:type="paragraph" w:styleId="TOC4">
    <w:name w:val="toc 4"/>
    <w:basedOn w:val="Normal"/>
    <w:next w:val="Normal"/>
    <w:autoRedefine/>
    <w:uiPriority w:val="39"/>
    <w:unhideWhenUsed/>
    <w:rsid w:val="008919CC"/>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891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google.github.io/styleguide/javaguide.html" TargetMode="External"/><Relationship Id="rId26" Type="http://schemas.openxmlformats.org/officeDocument/2006/relationships/image" Target="media/image6.jpg"/><Relationship Id="rId39" Type="http://schemas.openxmlformats.org/officeDocument/2006/relationships/image" Target="media/image17.png"/><Relationship Id="rId21" Type="http://schemas.openxmlformats.org/officeDocument/2006/relationships/hyperlink" Target="https://www.securecoding.cert.org/confluence/pages/viewpage.action?pageId=111509535" TargetMode="External"/><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yperlink" Target="https://github.com/ribot/android-guidelines/blob/master/project_and_code_guidelines.md" TargetMode="External"/><Relationship Id="rId29" Type="http://schemas.openxmlformats.org/officeDocument/2006/relationships/image" Target="media/image9.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file:///C:\480_repo\Burgerator_Android\docs\design%20docs\Iteration%20Reports\Iteration%20Report%204\console.aws.amazon.com\console\home%3fregion=us-east-1"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developer.android.com/design/index.html" TargetMode="External"/><Relationship Id="rId28" Type="http://schemas.openxmlformats.org/officeDocument/2006/relationships/image" Target="media/image8.jpg"/><Relationship Id="rId36" Type="http://schemas.openxmlformats.org/officeDocument/2006/relationships/image" Target="media/image14.png"/><Relationship Id="rId10" Type="http://schemas.openxmlformats.org/officeDocument/2006/relationships/hyperlink" Target="http://designbot9000.github.io/Burgerator_Android/" TargetMode="External"/><Relationship Id="rId19" Type="http://schemas.openxmlformats.org/officeDocument/2006/relationships/hyperlink" Target="https://source.android.com/source/code-style.html" TargetMode="External"/><Relationship Id="rId31" Type="http://schemas.openxmlformats.org/officeDocument/2006/relationships/hyperlink" Target="https://github.com/designbot9000/Burgerator_Android/issues"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hyperlink" Target="http://developer.android.com/guide/topics/ui/index.html" TargetMode="External"/><Relationship Id="rId27" Type="http://schemas.openxmlformats.org/officeDocument/2006/relationships/image" Target="media/image7.jpg"/><Relationship Id="rId30" Type="http://schemas.openxmlformats.org/officeDocument/2006/relationships/hyperlink" Target="http://tinyurl.com/burgdroid" TargetMode="External"/><Relationship Id="rId35" Type="http://schemas.openxmlformats.org/officeDocument/2006/relationships/image" Target="media/image13.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jpeg"/><Relationship Id="rId25" Type="http://schemas.openxmlformats.org/officeDocument/2006/relationships/hyperlink" Target="file:///C:\480_repo\Burgerator_Android\docs\design%20docs\Iteration%20Reports\Iteration%20Report%204\console.aws.amazon.com\console\home%3fregion=us-east-1" TargetMode="External"/><Relationship Id="rId33" Type="http://schemas.openxmlformats.org/officeDocument/2006/relationships/image" Target="media/image11.png"/><Relationship Id="rId38"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3DAC38-8F75-4AB4-84D4-C9CC49660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0</Pages>
  <Words>6795</Words>
  <Characters>38737</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athan Hammond</dc:creator>
  <cp:lastModifiedBy>Jonathan Hammond</cp:lastModifiedBy>
  <cp:revision>4</cp:revision>
  <cp:lastPrinted>2015-11-17T03:03:00Z</cp:lastPrinted>
  <dcterms:created xsi:type="dcterms:W3CDTF">2016-03-14T23:02:00Z</dcterms:created>
  <dcterms:modified xsi:type="dcterms:W3CDTF">2016-03-14T23:05:00Z</dcterms:modified>
</cp:coreProperties>
</file>